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388415555"/>
        <w:docPartObj>
          <w:docPartGallery w:val="Cover Pages"/>
          <w:docPartUnique/>
        </w:docPartObj>
      </w:sdtPr>
      <w:sdtContent>
        <w:sdt>
          <w:sdtPr>
            <w:id w:val="596752214"/>
            <w:docPartObj>
              <w:docPartGallery w:val="Cover Pages"/>
              <w:docPartUnique/>
            </w:docPartObj>
          </w:sdtPr>
          <w:sdtContent>
            <w:p w:rsidR="00856ED2" w:rsidRPr="004207AB" w:rsidRDefault="006D643A" w:rsidP="00856ED2">
              <w:pPr>
                <w:pStyle w:val="Logo"/>
              </w:pPr>
              <w:sdt>
                <w:sdtPr>
                  <w:alias w:val="Cliquez sur l’icône à droite pour remplacer le logo"/>
                  <w:tag w:val="Cliquez sur l’icône à droite pour remplacer le logo"/>
                  <w:id w:val="-759527637"/>
                  <w:picture/>
                </w:sdtPr>
                <w:sdtContent>
                  <w:r w:rsidR="00856ED2" w:rsidRPr="004207AB">
                    <w:rPr>
                      <w:noProof/>
                      <w:lang w:eastAsia="fr-FR"/>
                    </w:rPr>
                    <w:drawing>
                      <wp:inline distT="0" distB="0" distL="0" distR="0" wp14:anchorId="2FF9E3E5" wp14:editId="20A89D76">
                        <wp:extent cx="438912" cy="438912"/>
                        <wp:effectExtent l="0" t="0" r="0" b="0"/>
                        <wp:docPr id="47" name="Image 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 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912" cy="43891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sdtContent>
              </w:sdt>
              <w:r w:rsidR="00856ED2" w:rsidRPr="004207AB">
                <w:rPr>
                  <w:noProof/>
                  <w:sz w:val="72"/>
                  <w:lang w:eastAsia="fr-FR"/>
                </w:rPr>
                <mc:AlternateContent>
                  <mc:Choice Requires="wps">
                    <w:drawing>
                      <wp:anchor distT="0" distB="0" distL="114300" distR="114300" simplePos="0" relativeHeight="251659264" behindDoc="0" locked="0" layoutInCell="1" allowOverlap="1" wp14:anchorId="5B778963" wp14:editId="13DE7DB9">
                        <wp:simplePos x="0" y="0"/>
                        <wp:positionH relativeFrom="margin">
                          <wp:align>left</wp:align>
                        </wp:positionH>
                        <wp:positionV relativeFrom="margin">
                          <wp:align>center</wp:align>
                        </wp:positionV>
                        <wp:extent cx="5486400" cy="1463040"/>
                        <wp:effectExtent l="0" t="0" r="15240" b="1905"/>
                        <wp:wrapTopAndBottom/>
                        <wp:docPr id="2" name="Zone de texte 2" descr="Zone de texte affichant le titre et le sous-titre du document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 txBox="1"/>
                              <wps:spPr>
                                <a:xfrm>
                                  <a:off x="0" y="0"/>
                                  <a:ext cx="5486400" cy="146304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594945" w:rsidRPr="00790A4C" w:rsidRDefault="00594945" w:rsidP="00856ED2">
                                    <w:pPr>
                                      <w:pStyle w:val="Titre"/>
                                      <w:rPr>
                                        <w:lang w:val="fr-FR"/>
                                      </w:rPr>
                                    </w:pPr>
                                    <w:sdt>
                                      <w:sdtPr>
                                        <w:alias w:val="Titre"/>
                                        <w:tag w:val=""/>
                                        <w:id w:val="1398315692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15:appearance w15:val="hidden"/>
                                        <w:text/>
                                      </w:sdtPr>
                                      <w:sdtContent>
                                        <w:r>
                                          <w:t>API</w:t>
                                        </w:r>
                                      </w:sdtContent>
                                    </w:sdt>
                                  </w:p>
                                  <w:p w:rsidR="00594945" w:rsidRPr="00790A4C" w:rsidRDefault="00594945" w:rsidP="00856ED2">
                                    <w:pPr>
                                      <w:pStyle w:val="Sous-titre"/>
                                      <w:rPr>
                                        <w:lang w:val="fr-FR"/>
                                      </w:rPr>
                                    </w:pPr>
                                    <w:sdt>
                                      <w:sdtPr>
                                        <w:alias w:val="Sous-titre"/>
                                        <w:tag w:val=""/>
                                        <w:id w:val="728655622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15:appearance w15:val="hidden"/>
                                        <w:text/>
                                      </w:sdtPr>
                                      <w:sdtContent>
                                        <w:r>
                                          <w:t>API description</w:t>
                                        </w:r>
                                      </w:sdtContent>
                                    </w:sdt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spAutoFit/>
                              </wps:bodyPr>
                            </wps:wsp>
                          </a:graphicData>
                        </a:graphic>
                        <wp14:sizeRelH relativeFrom="margin">
                          <wp14:pctWidth>8500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type w14:anchorId="5B778963"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Zone de texte 2" o:spid="_x0000_s1026" type="#_x0000_t202" alt="Zone de texte affichant le titre et le sous-titre du document" style="position:absolute;margin-left:0;margin-top:0;width:6in;height:115.2pt;z-index:251659264;visibility:visible;mso-wrap-style:square;mso-width-percent:850;mso-height-percent:0;mso-wrap-distance-left:9pt;mso-wrap-distance-top:0;mso-wrap-distance-right:9pt;mso-wrap-distance-bottom:0;mso-position-horizontal:left;mso-position-horizontal-relative:margin;mso-position-vertical:center;mso-position-vertical-relative:margin;mso-width-percent:85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" filled="f" stroked="f" strokeweight=".5pt">
                        <v:textbox style="mso-fit-shape-to-text:t" inset="0,0,0,0">
                          <w:txbxContent>
                            <w:p w:rsidR="00594945" w:rsidRPr="00790A4C" w:rsidRDefault="00594945" w:rsidP="00856ED2">
                              <w:pPr>
                                <w:pStyle w:val="Titre"/>
                                <w:rPr>
                                  <w:lang w:val="fr-FR"/>
                                </w:rPr>
                              </w:pPr>
                              <w:sdt>
                                <w:sdtPr>
                                  <w:alias w:val="Titre"/>
                                  <w:tag w:val=""/>
                                  <w:id w:val="1398315692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15:appearance w15:val="hidden"/>
                                  <w:text/>
                                </w:sdtPr>
                                <w:sdtContent>
                                  <w:r>
                                    <w:t>API</w:t>
                                  </w:r>
                                </w:sdtContent>
                              </w:sdt>
                            </w:p>
                            <w:p w:rsidR="00594945" w:rsidRPr="00790A4C" w:rsidRDefault="00594945" w:rsidP="00856ED2">
                              <w:pPr>
                                <w:pStyle w:val="Sous-titre"/>
                                <w:rPr>
                                  <w:lang w:val="fr-FR"/>
                                </w:rPr>
                              </w:pPr>
                              <w:sdt>
                                <w:sdtPr>
                                  <w:alias w:val="Sous-titre"/>
                                  <w:tag w:val=""/>
                                  <w:id w:val="728655622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15:appearance w15:val="hidden"/>
                                  <w:text/>
                                </w:sdtPr>
                                <w:sdtContent>
                                  <w:r>
                                    <w:t>API description</w:t>
                                  </w:r>
                                </w:sdtContent>
                              </w:sdt>
                            </w:p>
                          </w:txbxContent>
                        </v:textbox>
                        <w10:wrap type="topAndBottom" anchorx="margin" anchory="margin"/>
                      </v:shape>
                    </w:pict>
                  </mc:Fallback>
                </mc:AlternateContent>
              </w:r>
              <w:r w:rsidR="005239EB" w:rsidRPr="004207AB">
                <w:rPr>
                  <w:sz w:val="72"/>
                </w:rPr>
                <w:t xml:space="preserve"> </w:t>
              </w:r>
              <w:r w:rsidR="000C0CB3" w:rsidRPr="004207AB">
                <w:rPr>
                  <w:sz w:val="72"/>
                </w:rPr>
                <w:t xml:space="preserve"> </w:t>
              </w:r>
              <w:r w:rsidR="005239EB" w:rsidRPr="004207AB">
                <w:rPr>
                  <w:b/>
                  <w:sz w:val="72"/>
                </w:rPr>
                <w:t>Wender Inc</w:t>
              </w:r>
              <w:r w:rsidR="005239EB" w:rsidRPr="004207AB">
                <w:t xml:space="preserve"> </w:t>
              </w:r>
            </w:p>
            <w:p w:rsidR="00856ED2" w:rsidRPr="004207AB" w:rsidRDefault="00856ED2" w:rsidP="00856ED2"/>
            <w:p w:rsidR="00856ED2" w:rsidRPr="004207AB" w:rsidRDefault="00856ED2" w:rsidP="00856ED2">
              <w:r w:rsidRPr="004207AB">
                <w:br w:type="page"/>
              </w:r>
            </w:p>
          </w:sdtContent>
        </w:sdt>
        <w:p w:rsidR="00B57583" w:rsidRPr="004207AB" w:rsidRDefault="006D643A"/>
      </w:sdtContent>
    </w:sdt>
    <w:sdt>
      <w:sdtPr>
        <w:rPr>
          <w:rFonts w:asciiTheme="minorHAnsi" w:eastAsiaTheme="minorEastAsia" w:hAnsiTheme="minorHAnsi" w:cstheme="minorBidi"/>
          <w:color w:val="4C483D" w:themeColor="text2"/>
          <w:sz w:val="20"/>
          <w:szCs w:val="20"/>
        </w:rPr>
        <w:id w:val="12502420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57583" w:rsidRPr="004207AB" w:rsidRDefault="00DA3B7C">
          <w:pPr>
            <w:pStyle w:val="En-ttedetabledesmatires"/>
          </w:pPr>
          <w:r w:rsidRPr="004207AB">
            <w:rPr>
              <w:rFonts w:ascii="Century Gothic" w:hAnsi="Century Gothic"/>
              <w:color w:val="DF1010"/>
            </w:rPr>
            <w:t>Summary</w:t>
          </w:r>
        </w:p>
        <w:p w:rsidR="00860712" w:rsidRPr="004207AB" w:rsidRDefault="00E13121">
          <w:pPr>
            <w:pStyle w:val="TM1"/>
            <w:tabs>
              <w:tab w:val="right" w:leader="dot" w:pos="9061"/>
            </w:tabs>
            <w:rPr>
              <w:b w:val="0"/>
              <w:bCs w:val="0"/>
              <w:noProof/>
              <w:color w:val="auto"/>
              <w:sz w:val="22"/>
              <w:szCs w:val="22"/>
              <w:lang w:eastAsia="fr-FR"/>
            </w:rPr>
          </w:pPr>
          <w:r w:rsidRPr="004207AB">
            <w:rPr>
              <w:rStyle w:val="Lienhypertexte"/>
              <w:b w:val="0"/>
              <w:bCs w:val="0"/>
              <w:lang w:val="en-US"/>
            </w:rPr>
            <w:fldChar w:fldCharType="begin"/>
          </w:r>
          <w:r w:rsidRPr="004207AB">
            <w:rPr>
              <w:rStyle w:val="Lienhypertexte"/>
              <w:b w:val="0"/>
              <w:bCs w:val="0"/>
              <w:lang w:val="en-US"/>
            </w:rPr>
            <w:instrText xml:space="preserve"> TOC \o "1-3" \h \z \u </w:instrText>
          </w:r>
          <w:r w:rsidRPr="004207AB">
            <w:rPr>
              <w:rStyle w:val="Lienhypertexte"/>
              <w:b w:val="0"/>
              <w:bCs w:val="0"/>
              <w:lang w:val="en-US"/>
            </w:rPr>
            <w:fldChar w:fldCharType="separate"/>
          </w:r>
          <w:hyperlink w:anchor="_Toc473475232" w:history="1">
            <w:r w:rsidR="00860712" w:rsidRPr="004207AB">
              <w:rPr>
                <w:rStyle w:val="Lienhypertexte"/>
                <w:noProof/>
                <w:lang w:val="en-US"/>
              </w:rPr>
              <w:t>Changelog</w:t>
            </w:r>
            <w:r w:rsidR="00860712" w:rsidRPr="004207AB">
              <w:rPr>
                <w:noProof/>
                <w:webHidden/>
              </w:rPr>
              <w:tab/>
            </w:r>
            <w:r w:rsidR="00860712" w:rsidRPr="004207AB">
              <w:rPr>
                <w:noProof/>
                <w:webHidden/>
              </w:rPr>
              <w:fldChar w:fldCharType="begin"/>
            </w:r>
            <w:r w:rsidR="00860712" w:rsidRPr="004207AB">
              <w:rPr>
                <w:noProof/>
                <w:webHidden/>
              </w:rPr>
              <w:instrText xml:space="preserve"> PAGEREF _Toc473475232 \h </w:instrText>
            </w:r>
            <w:r w:rsidR="00860712" w:rsidRPr="004207AB">
              <w:rPr>
                <w:noProof/>
                <w:webHidden/>
              </w:rPr>
            </w:r>
            <w:r w:rsidR="00860712"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2</w:t>
            </w:r>
            <w:r w:rsidR="00860712"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1"/>
            <w:tabs>
              <w:tab w:val="right" w:leader="dot" w:pos="9061"/>
            </w:tabs>
            <w:rPr>
              <w:b w:val="0"/>
              <w:bCs w:val="0"/>
              <w:noProof/>
              <w:color w:val="auto"/>
              <w:sz w:val="22"/>
              <w:szCs w:val="22"/>
              <w:lang w:eastAsia="fr-FR"/>
            </w:rPr>
          </w:pPr>
          <w:hyperlink w:anchor="_Toc473475233" w:history="1">
            <w:r w:rsidRPr="004207AB">
              <w:rPr>
                <w:rStyle w:val="Lienhypertexte"/>
                <w:noProof/>
                <w:lang w:val="en-US"/>
              </w:rPr>
              <w:t>General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33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3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1"/>
            <w:tabs>
              <w:tab w:val="right" w:leader="dot" w:pos="9061"/>
            </w:tabs>
            <w:rPr>
              <w:b w:val="0"/>
              <w:bCs w:val="0"/>
              <w:noProof/>
              <w:color w:val="auto"/>
              <w:sz w:val="22"/>
              <w:szCs w:val="22"/>
              <w:lang w:eastAsia="fr-FR"/>
            </w:rPr>
          </w:pPr>
          <w:hyperlink w:anchor="_Toc473475234" w:history="1">
            <w:r w:rsidRPr="004207AB">
              <w:rPr>
                <w:rStyle w:val="Lienhypertexte"/>
                <w:noProof/>
                <w:lang w:val="en-US"/>
              </w:rPr>
              <w:t>Public routes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34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3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35" w:history="1">
            <w:r w:rsidRPr="004207AB">
              <w:rPr>
                <w:rStyle w:val="Lienhypertexte"/>
                <w:noProof/>
                <w:lang w:val="en-US"/>
              </w:rPr>
              <w:t>Home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35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3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36" w:history="1">
            <w:r w:rsidRPr="004207AB">
              <w:rPr>
                <w:rStyle w:val="Lienhypertexte"/>
                <w:noProof/>
                <w:lang w:val="en-US"/>
              </w:rPr>
              <w:t>GCU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36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3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37" w:history="1">
            <w:r w:rsidRPr="004207AB">
              <w:rPr>
                <w:rStyle w:val="Lienhypertexte"/>
                <w:noProof/>
                <w:lang w:val="en-US"/>
              </w:rPr>
              <w:t>Signup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37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3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38" w:history="1">
            <w:r w:rsidRPr="004207AB">
              <w:rPr>
                <w:rStyle w:val="Lienhypertexte"/>
                <w:noProof/>
                <w:lang w:val="en-US"/>
              </w:rPr>
              <w:t>Login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38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4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1"/>
            <w:tabs>
              <w:tab w:val="right" w:leader="dot" w:pos="9061"/>
            </w:tabs>
            <w:rPr>
              <w:b w:val="0"/>
              <w:bCs w:val="0"/>
              <w:noProof/>
              <w:color w:val="auto"/>
              <w:sz w:val="22"/>
              <w:szCs w:val="22"/>
              <w:lang w:eastAsia="fr-FR"/>
            </w:rPr>
          </w:pPr>
          <w:hyperlink w:anchor="_Toc473475239" w:history="1">
            <w:r w:rsidRPr="004207AB">
              <w:rPr>
                <w:rStyle w:val="Lienhypertexte"/>
                <w:noProof/>
                <w:lang w:val="en-US"/>
              </w:rPr>
              <w:t>Private routes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39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5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40" w:history="1">
            <w:r w:rsidRPr="004207AB">
              <w:rPr>
                <w:rStyle w:val="Lienhypertexte"/>
                <w:noProof/>
                <w:lang w:val="en-US"/>
              </w:rPr>
              <w:t>User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0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5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41" w:history="1">
            <w:r w:rsidRPr="004207AB">
              <w:rPr>
                <w:rStyle w:val="Lienhypertexte"/>
                <w:noProof/>
                <w:lang w:val="en-US"/>
              </w:rPr>
              <w:t>Research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1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5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42" w:history="1">
            <w:r w:rsidRPr="004207AB">
              <w:rPr>
                <w:rStyle w:val="Lienhypertexte"/>
                <w:noProof/>
                <w:lang w:val="en-US"/>
              </w:rPr>
              <w:t>Edit information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2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5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43" w:history="1">
            <w:r w:rsidRPr="004207AB">
              <w:rPr>
                <w:rStyle w:val="Lienhypertexte"/>
                <w:noProof/>
                <w:lang w:val="en-US"/>
              </w:rPr>
              <w:t>Friendships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3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6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44" w:history="1">
            <w:r w:rsidRPr="004207AB">
              <w:rPr>
                <w:rStyle w:val="Lienhypertexte"/>
                <w:noProof/>
                <w:lang w:val="en-US"/>
              </w:rPr>
              <w:t>Friendship send request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4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6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45" w:history="1">
            <w:r w:rsidRPr="004207AB">
              <w:rPr>
                <w:rStyle w:val="Lienhypertexte"/>
                <w:noProof/>
                <w:lang w:val="en-US"/>
              </w:rPr>
              <w:t>Friendship requests recuperation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5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6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46" w:history="1">
            <w:r w:rsidRPr="004207AB">
              <w:rPr>
                <w:rStyle w:val="Lienhypertexte"/>
                <w:noProof/>
                <w:lang w:val="en-US"/>
              </w:rPr>
              <w:t>Friendship sent requests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6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6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47" w:history="1">
            <w:r w:rsidRPr="004207AB">
              <w:rPr>
                <w:rStyle w:val="Lienhypertexte"/>
                <w:noProof/>
                <w:lang w:val="en-US"/>
              </w:rPr>
              <w:t>Accept a friendship request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7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7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48" w:history="1">
            <w:r w:rsidRPr="004207AB">
              <w:rPr>
                <w:rStyle w:val="Lienhypertexte"/>
                <w:noProof/>
                <w:lang w:val="en-US"/>
              </w:rPr>
              <w:t>Reject or delete a friendship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8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7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49" w:history="1">
            <w:r w:rsidRPr="004207AB">
              <w:rPr>
                <w:rStyle w:val="Lienhypertexte"/>
                <w:noProof/>
                <w:lang w:val="en-US"/>
              </w:rPr>
              <w:t>Friends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49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8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50" w:history="1">
            <w:r w:rsidRPr="004207AB">
              <w:rPr>
                <w:rStyle w:val="Lienhypertexte"/>
                <w:noProof/>
                <w:lang w:val="en-US"/>
              </w:rPr>
              <w:t>Get your friends list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0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8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51" w:history="1">
            <w:r w:rsidRPr="004207AB">
              <w:rPr>
                <w:rStyle w:val="Lienhypertexte"/>
                <w:noProof/>
                <w:lang w:val="en-US"/>
              </w:rPr>
              <w:t>Get a specific friend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1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8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1"/>
            <w:tabs>
              <w:tab w:val="right" w:leader="dot" w:pos="9061"/>
            </w:tabs>
            <w:rPr>
              <w:b w:val="0"/>
              <w:bCs w:val="0"/>
              <w:noProof/>
              <w:color w:val="auto"/>
              <w:sz w:val="22"/>
              <w:szCs w:val="22"/>
              <w:lang w:eastAsia="fr-FR"/>
            </w:rPr>
          </w:pPr>
          <w:hyperlink w:anchor="_Toc473475252" w:history="1">
            <w:r w:rsidRPr="004207AB">
              <w:rPr>
                <w:rStyle w:val="Lienhypertexte"/>
                <w:noProof/>
                <w:lang w:val="en-US"/>
              </w:rPr>
              <w:t>Websocket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2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9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53" w:history="1">
            <w:r w:rsidRPr="004207AB">
              <w:rPr>
                <w:rStyle w:val="Lienhypertexte"/>
                <w:noProof/>
                <w:lang w:val="en-US"/>
              </w:rPr>
              <w:t>Messages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3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9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54" w:history="1">
            <w:r w:rsidRPr="004207AB">
              <w:rPr>
                <w:rStyle w:val="Lienhypertexte"/>
                <w:noProof/>
                <w:lang w:val="en-US"/>
              </w:rPr>
              <w:t>Output (client to server)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4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9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55" w:history="1">
            <w:r w:rsidRPr="004207AB">
              <w:rPr>
                <w:rStyle w:val="Lienhypertexte"/>
                <w:noProof/>
                <w:lang w:val="en-US"/>
              </w:rPr>
              <w:t>Input (server side to client)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5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9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2"/>
            <w:rPr>
              <w:noProof/>
              <w:color w:val="auto"/>
              <w:lang w:eastAsia="fr-FR"/>
            </w:rPr>
          </w:pPr>
          <w:hyperlink w:anchor="_Toc473475256" w:history="1">
            <w:r w:rsidRPr="004207AB">
              <w:rPr>
                <w:rStyle w:val="Lienhypertexte"/>
                <w:noProof/>
                <w:lang w:val="en-US"/>
              </w:rPr>
              <w:t>Sequence diagrams of communications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6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10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57" w:history="1">
            <w:r w:rsidRPr="004207AB">
              <w:rPr>
                <w:rStyle w:val="Lienhypertexte"/>
                <w:noProof/>
                <w:lang w:val="en-US"/>
              </w:rPr>
              <w:t>Connection to the websocket server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7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10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58" w:history="1">
            <w:r w:rsidRPr="004207AB">
              <w:rPr>
                <w:rStyle w:val="Lienhypertexte"/>
                <w:noProof/>
                <w:lang w:val="en-US"/>
              </w:rPr>
              <w:t>Friends gps coordinate update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8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10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860712" w:rsidRPr="004207AB" w:rsidRDefault="00860712">
          <w:pPr>
            <w:pStyle w:val="TM3"/>
            <w:tabs>
              <w:tab w:val="right" w:leader="dot" w:pos="9061"/>
            </w:tabs>
            <w:rPr>
              <w:noProof/>
              <w:color w:val="auto"/>
              <w:sz w:val="22"/>
              <w:szCs w:val="22"/>
              <w:lang w:eastAsia="fr-FR"/>
            </w:rPr>
          </w:pPr>
          <w:hyperlink w:anchor="_Toc473475259" w:history="1">
            <w:r w:rsidRPr="004207AB">
              <w:rPr>
                <w:rStyle w:val="Lienhypertexte"/>
                <w:noProof/>
                <w:lang w:val="en-US"/>
              </w:rPr>
              <w:t>Update the user gps coordinate</w:t>
            </w:r>
            <w:r w:rsidRPr="004207AB">
              <w:rPr>
                <w:noProof/>
                <w:webHidden/>
              </w:rPr>
              <w:tab/>
            </w:r>
            <w:r w:rsidRPr="004207AB">
              <w:rPr>
                <w:noProof/>
                <w:webHidden/>
              </w:rPr>
              <w:fldChar w:fldCharType="begin"/>
            </w:r>
            <w:r w:rsidRPr="004207AB">
              <w:rPr>
                <w:noProof/>
                <w:webHidden/>
              </w:rPr>
              <w:instrText xml:space="preserve"> PAGEREF _Toc473475259 \h </w:instrText>
            </w:r>
            <w:r w:rsidRPr="004207AB">
              <w:rPr>
                <w:noProof/>
                <w:webHidden/>
              </w:rPr>
            </w:r>
            <w:r w:rsidRPr="004207AB">
              <w:rPr>
                <w:noProof/>
                <w:webHidden/>
              </w:rPr>
              <w:fldChar w:fldCharType="separate"/>
            </w:r>
            <w:r w:rsidR="00594945">
              <w:rPr>
                <w:noProof/>
                <w:webHidden/>
              </w:rPr>
              <w:t>11</w:t>
            </w:r>
            <w:r w:rsidRPr="004207AB">
              <w:rPr>
                <w:noProof/>
                <w:webHidden/>
              </w:rPr>
              <w:fldChar w:fldCharType="end"/>
            </w:r>
          </w:hyperlink>
        </w:p>
        <w:p w:rsidR="00B57583" w:rsidRPr="004207AB" w:rsidRDefault="00E13121">
          <w:r w:rsidRPr="004207AB">
            <w:rPr>
              <w:rStyle w:val="Lienhypertexte"/>
              <w:b/>
              <w:bCs/>
              <w:sz w:val="26"/>
              <w:szCs w:val="26"/>
              <w:lang w:val="en-US"/>
            </w:rPr>
            <w:fldChar w:fldCharType="end"/>
          </w:r>
        </w:p>
      </w:sdtContent>
    </w:sdt>
    <w:p w:rsidR="00B57583" w:rsidRPr="004207AB" w:rsidRDefault="00B57583">
      <w:pPr>
        <w:sectPr w:rsidR="00B57583" w:rsidRPr="004207AB">
          <w:pgSz w:w="11907" w:h="16839" w:code="1"/>
          <w:pgMar w:top="1148" w:right="1418" w:bottom="1148" w:left="1418" w:header="709" w:footer="612" w:gutter="0"/>
          <w:pgNumType w:start="0"/>
          <w:cols w:space="720"/>
          <w:titlePg/>
          <w:docGrid w:linePitch="360"/>
        </w:sectPr>
      </w:pPr>
    </w:p>
    <w:p w:rsidR="002244A3" w:rsidRPr="004207AB" w:rsidRDefault="002244A3" w:rsidP="002244A3">
      <w:pPr>
        <w:pStyle w:val="Titre1"/>
      </w:pPr>
      <w:bookmarkStart w:id="0" w:name="_Toc473475232"/>
      <w:r w:rsidRPr="004207AB">
        <w:lastRenderedPageBreak/>
        <w:t>Changelog</w:t>
      </w:r>
      <w:bookmarkEnd w:id="0"/>
    </w:p>
    <w:p w:rsidR="00CE62E6" w:rsidRDefault="00CE62E6" w:rsidP="00BE4109">
      <w:pPr>
        <w:pStyle w:val="Paragraphedeliste"/>
        <w:numPr>
          <w:ilvl w:val="0"/>
          <w:numId w:val="8"/>
        </w:numPr>
        <w:rPr>
          <w:sz w:val="24"/>
        </w:rPr>
      </w:pPr>
      <w:r>
        <w:rPr>
          <w:sz w:val="24"/>
        </w:rPr>
        <w:t>New routes:</w:t>
      </w:r>
    </w:p>
    <w:p w:rsidR="00CE62E6" w:rsidRDefault="00CE62E6" w:rsidP="00594945">
      <w:pPr>
        <w:pStyle w:val="Paragraphedeliste"/>
        <w:numPr>
          <w:ilvl w:val="1"/>
          <w:numId w:val="8"/>
        </w:numPr>
        <w:rPr>
          <w:sz w:val="24"/>
        </w:rPr>
      </w:pPr>
      <w:r w:rsidRPr="00CE62E6">
        <w:rPr>
          <w:sz w:val="24"/>
        </w:rPr>
        <w:t>A new route allow deleting a friendship: /friendships/{id} with http method DELETE. It can be used to reject a friend request or to delete an existing friendship between 2 users</w:t>
      </w:r>
    </w:p>
    <w:p w:rsidR="00CE62E6" w:rsidRPr="00CE62E6" w:rsidRDefault="004534B0" w:rsidP="00594945">
      <w:pPr>
        <w:pStyle w:val="Paragraphedeliste"/>
        <w:numPr>
          <w:ilvl w:val="1"/>
          <w:numId w:val="8"/>
        </w:numPr>
        <w:rPr>
          <w:sz w:val="24"/>
        </w:rPr>
      </w:pPr>
      <w:r w:rsidRPr="00CE62E6">
        <w:rPr>
          <w:sz w:val="24"/>
        </w:rPr>
        <w:t>A route now allow to edit the user information (including avatar)</w:t>
      </w:r>
      <w:r w:rsidR="00CE62E6">
        <w:rPr>
          <w:sz w:val="24"/>
        </w:rPr>
        <w:t>: /users/{id} with http method PUT. The token must correspond to the id passed to the request.</w:t>
      </w:r>
    </w:p>
    <w:p w:rsidR="00CE62E6" w:rsidRPr="00CE62E6" w:rsidRDefault="00CE62E6" w:rsidP="00CE62E6">
      <w:pPr>
        <w:pStyle w:val="Paragraphedeliste"/>
        <w:numPr>
          <w:ilvl w:val="0"/>
          <w:numId w:val="8"/>
        </w:numPr>
        <w:rPr>
          <w:sz w:val="24"/>
        </w:rPr>
      </w:pPr>
      <w:r>
        <w:rPr>
          <w:sz w:val="24"/>
        </w:rPr>
        <w:t>Routes that have changed:</w:t>
      </w:r>
    </w:p>
    <w:p w:rsidR="004534B0" w:rsidRPr="004207AB" w:rsidRDefault="004534B0" w:rsidP="00CE62E6">
      <w:pPr>
        <w:pStyle w:val="Paragraphedeliste"/>
        <w:numPr>
          <w:ilvl w:val="1"/>
          <w:numId w:val="8"/>
        </w:numPr>
        <w:rPr>
          <w:sz w:val="24"/>
        </w:rPr>
      </w:pPr>
      <w:r w:rsidRPr="004207AB">
        <w:rPr>
          <w:sz w:val="24"/>
        </w:rPr>
        <w:t>/friendships/request is now replaced by /friendships/sendrequest</w:t>
      </w:r>
    </w:p>
    <w:p w:rsidR="004534B0" w:rsidRPr="004207AB" w:rsidRDefault="004534B0" w:rsidP="00CE62E6">
      <w:pPr>
        <w:pStyle w:val="Paragraphedeliste"/>
        <w:numPr>
          <w:ilvl w:val="1"/>
          <w:numId w:val="8"/>
        </w:numPr>
        <w:rPr>
          <w:sz w:val="24"/>
        </w:rPr>
      </w:pPr>
      <w:r w:rsidRPr="004207AB">
        <w:rPr>
          <w:sz w:val="24"/>
        </w:rPr>
        <w:t>/friendships/requests is now replaced by /friendships/sent</w:t>
      </w:r>
    </w:p>
    <w:p w:rsidR="004534B0" w:rsidRPr="004207AB" w:rsidRDefault="004534B0" w:rsidP="00CE62E6">
      <w:pPr>
        <w:pStyle w:val="Paragraphedeliste"/>
        <w:numPr>
          <w:ilvl w:val="1"/>
          <w:numId w:val="8"/>
        </w:numPr>
        <w:rPr>
          <w:sz w:val="24"/>
        </w:rPr>
      </w:pPr>
      <w:r w:rsidRPr="004207AB">
        <w:rPr>
          <w:sz w:val="24"/>
        </w:rPr>
        <w:t>/friendships/pendingrequests is now replaced by /friendships/received</w:t>
      </w:r>
    </w:p>
    <w:p w:rsidR="004534B0" w:rsidRDefault="004534B0" w:rsidP="00CE62E6">
      <w:pPr>
        <w:pStyle w:val="Paragraphedeliste"/>
        <w:numPr>
          <w:ilvl w:val="1"/>
          <w:numId w:val="8"/>
        </w:numPr>
        <w:rPr>
          <w:sz w:val="24"/>
        </w:rPr>
      </w:pPr>
      <w:r w:rsidRPr="004207AB">
        <w:rPr>
          <w:sz w:val="24"/>
        </w:rPr>
        <w:t>/friendships/acceptrequest is now replaced by /friendships/accept/{id}. It has also changed of http method from POST to PUT</w:t>
      </w:r>
    </w:p>
    <w:p w:rsidR="00CE62E6" w:rsidRDefault="00CE62E6" w:rsidP="00CE62E6">
      <w:pPr>
        <w:pStyle w:val="Paragraphedeliste"/>
        <w:numPr>
          <w:ilvl w:val="0"/>
          <w:numId w:val="8"/>
        </w:numPr>
        <w:rPr>
          <w:sz w:val="24"/>
        </w:rPr>
      </w:pPr>
      <w:r>
        <w:rPr>
          <w:sz w:val="24"/>
        </w:rPr>
        <w:t>Deleted routes:</w:t>
      </w:r>
    </w:p>
    <w:p w:rsidR="00CE62E6" w:rsidRDefault="00CE62E6" w:rsidP="00CE62E6">
      <w:pPr>
        <w:pStyle w:val="Paragraphedeliste"/>
        <w:numPr>
          <w:ilvl w:val="1"/>
          <w:numId w:val="8"/>
        </w:numPr>
        <w:rPr>
          <w:sz w:val="24"/>
        </w:rPr>
      </w:pPr>
      <w:r>
        <w:rPr>
          <w:sz w:val="24"/>
        </w:rPr>
        <w:t>/friends/{id} is now replaced by /friendships/{id} with http method DELETE</w:t>
      </w:r>
    </w:p>
    <w:p w:rsidR="003472C4" w:rsidRDefault="003472C4" w:rsidP="003472C4">
      <w:pPr>
        <w:pStyle w:val="Paragraphedeliste"/>
        <w:numPr>
          <w:ilvl w:val="0"/>
          <w:numId w:val="8"/>
        </w:numPr>
        <w:rPr>
          <w:sz w:val="24"/>
        </w:rPr>
      </w:pPr>
      <w:r>
        <w:rPr>
          <w:sz w:val="24"/>
        </w:rPr>
        <w:t>Other:</w:t>
      </w:r>
    </w:p>
    <w:p w:rsidR="003472C4" w:rsidRPr="00CE62E6" w:rsidRDefault="003472C4" w:rsidP="003472C4">
      <w:pPr>
        <w:pStyle w:val="Paragraphedeliste"/>
        <w:numPr>
          <w:ilvl w:val="1"/>
          <w:numId w:val="8"/>
        </w:numPr>
        <w:rPr>
          <w:sz w:val="24"/>
        </w:rPr>
      </w:pPr>
      <w:r>
        <w:rPr>
          <w:sz w:val="24"/>
        </w:rPr>
        <w:t>The routes /friends and /friends/{id} now take an optional parameter “optimized” that can be set in order to receive t</w:t>
      </w:r>
      <w:r w:rsidR="002B0477">
        <w:rPr>
          <w:sz w:val="24"/>
        </w:rPr>
        <w:t>he user info without the avatar</w:t>
      </w:r>
    </w:p>
    <w:p w:rsidR="00BE4109" w:rsidRPr="004207AB" w:rsidRDefault="002244A3" w:rsidP="00BE4109">
      <w:r w:rsidRPr="004207AB">
        <w:br w:type="page"/>
      </w:r>
    </w:p>
    <w:p w:rsidR="00B57583" w:rsidRPr="004207AB" w:rsidRDefault="0070696D" w:rsidP="00BE4109">
      <w:pPr>
        <w:pStyle w:val="Titre1"/>
        <w:rPr>
          <w:sz w:val="24"/>
        </w:rPr>
      </w:pPr>
      <w:bookmarkStart w:id="1" w:name="_Toc473475233"/>
      <w:r w:rsidRPr="004207AB">
        <w:lastRenderedPageBreak/>
        <w:t>General</w:t>
      </w:r>
      <w:bookmarkEnd w:id="1"/>
    </w:p>
    <w:tbl>
      <w:tblPr>
        <w:tblW w:w="32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49"/>
        <w:gridCol w:w="2051"/>
      </w:tblGrid>
      <w:tr w:rsidR="002244A3" w:rsidRPr="004207AB" w:rsidTr="002244A3">
        <w:trPr>
          <w:trHeight w:val="300"/>
        </w:trPr>
        <w:tc>
          <w:tcPr>
            <w:tcW w:w="3200" w:type="dxa"/>
            <w:gridSpan w:val="2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Server</w:t>
            </w:r>
          </w:p>
        </w:tc>
      </w:tr>
      <w:tr w:rsidR="002244A3" w:rsidRPr="004207AB" w:rsidTr="002244A3">
        <w:trPr>
          <w:trHeight w:val="300"/>
        </w:trPr>
        <w:tc>
          <w:tcPr>
            <w:tcW w:w="114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IP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bookmarkStart w:id="2" w:name="_GoBack"/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193.250.96.232</w:t>
            </w:r>
            <w:bookmarkEnd w:id="2"/>
          </w:p>
        </w:tc>
      </w:tr>
      <w:tr w:rsidR="002244A3" w:rsidRPr="004207AB" w:rsidTr="002244A3">
        <w:trPr>
          <w:trHeight w:val="315"/>
        </w:trPr>
        <w:tc>
          <w:tcPr>
            <w:tcW w:w="114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rotocol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HTTPS</w:t>
            </w:r>
          </w:p>
        </w:tc>
      </w:tr>
    </w:tbl>
    <w:p w:rsidR="0070696D" w:rsidRPr="004207AB" w:rsidRDefault="0070696D" w:rsidP="0070696D">
      <w:r w:rsidRPr="004207AB">
        <w:fldChar w:fldCharType="begin"/>
      </w:r>
      <w:r w:rsidRPr="004207AB">
        <w:instrText xml:space="preserve"> LINK Excel.Sheet.12 "Classeur1" "Feuil1!L2C2:L4C3" \a \f 4 \h </w:instrText>
      </w:r>
      <w:r w:rsidRPr="004207AB">
        <w:fldChar w:fldCharType="separate"/>
      </w:r>
    </w:p>
    <w:p w:rsidR="0070696D" w:rsidRPr="004207AB" w:rsidRDefault="0070696D" w:rsidP="0070696D">
      <w:pPr>
        <w:pStyle w:val="Titre1"/>
      </w:pPr>
      <w:r w:rsidRPr="004207AB">
        <w:fldChar w:fldCharType="end"/>
      </w:r>
      <w:bookmarkStart w:id="3" w:name="_Toc473475234"/>
      <w:r w:rsidRPr="004207AB">
        <w:t>Public routes</w:t>
      </w:r>
      <w:bookmarkEnd w:id="3"/>
    </w:p>
    <w:p w:rsidR="0070696D" w:rsidRPr="004207AB" w:rsidRDefault="0070696D" w:rsidP="0070696D">
      <w:pPr>
        <w:pStyle w:val="Titre2"/>
      </w:pPr>
      <w:bookmarkStart w:id="4" w:name="_Toc473475235"/>
      <w:r w:rsidRPr="004207AB">
        <w:t>Home</w:t>
      </w:r>
      <w:bookmarkEnd w:id="4"/>
    </w:p>
    <w:tbl>
      <w:tblPr>
        <w:tblW w:w="87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0"/>
        <w:gridCol w:w="7360"/>
      </w:tblGrid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GET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Goto Home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</w:tbl>
    <w:p w:rsidR="0070696D" w:rsidRPr="004207AB" w:rsidRDefault="0070696D" w:rsidP="0070696D"/>
    <w:p w:rsidR="008C7539" w:rsidRPr="004207AB" w:rsidRDefault="008C7539" w:rsidP="008C7539">
      <w:pPr>
        <w:pStyle w:val="Titre2"/>
      </w:pPr>
      <w:bookmarkStart w:id="5" w:name="_Toc473475236"/>
      <w:r w:rsidRPr="004207AB">
        <w:t>GCU</w:t>
      </w:r>
      <w:bookmarkEnd w:id="5"/>
    </w:p>
    <w:tbl>
      <w:tblPr>
        <w:tblW w:w="8764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87"/>
        <w:gridCol w:w="7591"/>
      </w:tblGrid>
      <w:tr w:rsidR="008C7539" w:rsidRPr="004207AB" w:rsidTr="00594945">
        <w:trPr>
          <w:trHeight w:val="305"/>
        </w:trPr>
        <w:tc>
          <w:tcPr>
            <w:tcW w:w="117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59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gcu</w:t>
            </w:r>
          </w:p>
        </w:tc>
      </w:tr>
      <w:tr w:rsidR="008C7539" w:rsidRPr="004207AB" w:rsidTr="00594945">
        <w:trPr>
          <w:trHeight w:val="305"/>
        </w:trPr>
        <w:tc>
          <w:tcPr>
            <w:tcW w:w="117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59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GET</w:t>
            </w:r>
          </w:p>
        </w:tc>
      </w:tr>
      <w:tr w:rsidR="008C7539" w:rsidRPr="004207AB" w:rsidTr="00594945">
        <w:trPr>
          <w:trHeight w:val="320"/>
        </w:trPr>
        <w:tc>
          <w:tcPr>
            <w:tcW w:w="11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591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erms and conditions</w:t>
            </w:r>
          </w:p>
        </w:tc>
      </w:tr>
      <w:tr w:rsidR="008C7539" w:rsidRPr="004207AB" w:rsidTr="00594945">
        <w:trPr>
          <w:trHeight w:val="320"/>
        </w:trPr>
        <w:tc>
          <w:tcPr>
            <w:tcW w:w="876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8C7539" w:rsidRPr="004207AB" w:rsidTr="00594945">
        <w:trPr>
          <w:trHeight w:val="320"/>
        </w:trPr>
        <w:tc>
          <w:tcPr>
            <w:tcW w:w="876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4207AB" w:rsidRDefault="008C7539" w:rsidP="0059494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</w:tbl>
    <w:p w:rsidR="008C7539" w:rsidRPr="004207AB" w:rsidRDefault="008C7539" w:rsidP="0070696D"/>
    <w:p w:rsidR="0070696D" w:rsidRPr="004207AB" w:rsidRDefault="0070696D" w:rsidP="0070696D">
      <w:pPr>
        <w:pStyle w:val="Titre2"/>
      </w:pPr>
      <w:bookmarkStart w:id="6" w:name="_Toc473475237"/>
      <w:r w:rsidRPr="004207AB">
        <w:t>Signup</w:t>
      </w:r>
      <w:bookmarkEnd w:id="6"/>
    </w:p>
    <w:tbl>
      <w:tblPr>
        <w:tblW w:w="87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0"/>
        <w:gridCol w:w="7360"/>
      </w:tblGrid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signup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OST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Subscription to wender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username</w:t>
            </w:r>
          </w:p>
        </w:tc>
        <w:tc>
          <w:tcPr>
            <w:tcW w:w="7360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name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email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's email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assword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's password (md5)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1</w:t>
            </w:r>
          </w:p>
        </w:tc>
        <w:tc>
          <w:tcPr>
            <w:tcW w:w="7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 created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 user with this email address or username already exists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One of the parameters is missing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520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nable to create a new user (db problem)</w:t>
            </w:r>
          </w:p>
        </w:tc>
      </w:tr>
    </w:tbl>
    <w:p w:rsidR="003D5EB6" w:rsidRPr="004207AB" w:rsidRDefault="003D5EB6" w:rsidP="0070696D"/>
    <w:p w:rsidR="00DA3B7C" w:rsidRPr="004207AB" w:rsidRDefault="00DA3B7C">
      <w:r w:rsidRPr="004207AB">
        <w:br w:type="page"/>
      </w:r>
    </w:p>
    <w:p w:rsidR="0070696D" w:rsidRPr="004207AB" w:rsidRDefault="0070696D" w:rsidP="0070696D">
      <w:pPr>
        <w:pStyle w:val="Titre2"/>
      </w:pPr>
      <w:bookmarkStart w:id="7" w:name="_Toc473475238"/>
      <w:r w:rsidRPr="004207AB">
        <w:lastRenderedPageBreak/>
        <w:t>Login</w:t>
      </w:r>
      <w:bookmarkEnd w:id="7"/>
    </w:p>
    <w:tbl>
      <w:tblPr>
        <w:tblW w:w="87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0"/>
        <w:gridCol w:w="7360"/>
      </w:tblGrid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login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OST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Login to wender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email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's email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assword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's password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ccess token is given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Email / password is not valid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One of the parameters is missing</w:t>
            </w:r>
          </w:p>
        </w:tc>
      </w:tr>
    </w:tbl>
    <w:p w:rsidR="0070696D" w:rsidRPr="004207AB" w:rsidRDefault="0070696D" w:rsidP="0070696D"/>
    <w:p w:rsidR="0070696D" w:rsidRPr="004207AB" w:rsidRDefault="0070696D">
      <w:r w:rsidRPr="004207AB">
        <w:br w:type="page"/>
      </w:r>
    </w:p>
    <w:p w:rsidR="0070696D" w:rsidRPr="004207AB" w:rsidRDefault="0070696D" w:rsidP="0070696D">
      <w:pPr>
        <w:pStyle w:val="Titre1"/>
      </w:pPr>
      <w:bookmarkStart w:id="8" w:name="_Toc473475239"/>
      <w:r w:rsidRPr="004207AB">
        <w:lastRenderedPageBreak/>
        <w:t>Private routes</w:t>
      </w:r>
      <w:bookmarkEnd w:id="8"/>
    </w:p>
    <w:p w:rsidR="0070696D" w:rsidRPr="004207AB" w:rsidRDefault="0070696D" w:rsidP="0070696D">
      <w:pPr>
        <w:pStyle w:val="Sansinterligne"/>
        <w:rPr>
          <w:sz w:val="24"/>
        </w:rPr>
      </w:pPr>
      <w:r w:rsidRPr="004207AB">
        <w:rPr>
          <w:sz w:val="24"/>
        </w:rPr>
        <w:t>For the following routes, a field 'token' needs to be provided</w:t>
      </w:r>
    </w:p>
    <w:p w:rsidR="0070696D" w:rsidRPr="004207AB" w:rsidRDefault="0070696D" w:rsidP="0070696D">
      <w:pPr>
        <w:pStyle w:val="Sansinterligne"/>
        <w:rPr>
          <w:sz w:val="24"/>
        </w:rPr>
      </w:pPr>
      <w:r w:rsidRPr="004207AB">
        <w:rPr>
          <w:sz w:val="24"/>
        </w:rPr>
        <w:t>It can be a GET field, a POST field or set in x-access-token request header.</w:t>
      </w:r>
    </w:p>
    <w:p w:rsidR="0070696D" w:rsidRPr="004207AB" w:rsidRDefault="0070696D" w:rsidP="0070696D">
      <w:pPr>
        <w:pStyle w:val="Sansinterligne"/>
        <w:rPr>
          <w:sz w:val="24"/>
        </w:rPr>
      </w:pPr>
      <w:r w:rsidRPr="004207AB">
        <w:rPr>
          <w:sz w:val="24"/>
        </w:rPr>
        <w:t>This field 'token' must contain the token returned by the /login route</w:t>
      </w:r>
    </w:p>
    <w:p w:rsidR="0070696D" w:rsidRPr="004207AB" w:rsidRDefault="0070696D" w:rsidP="0070696D"/>
    <w:p w:rsidR="008C7539" w:rsidRPr="004207AB" w:rsidRDefault="008C7539" w:rsidP="008C7539">
      <w:pPr>
        <w:pStyle w:val="Titre2"/>
      </w:pPr>
      <w:bookmarkStart w:id="9" w:name="_Toc473475240"/>
      <w:r w:rsidRPr="004207AB">
        <w:t>User</w:t>
      </w:r>
      <w:bookmarkEnd w:id="9"/>
    </w:p>
    <w:p w:rsidR="002244A3" w:rsidRPr="004207AB" w:rsidRDefault="002244A3" w:rsidP="008C7539">
      <w:pPr>
        <w:pStyle w:val="Titre3"/>
      </w:pPr>
      <w:bookmarkStart w:id="10" w:name="_Toc473475241"/>
      <w:r w:rsidRPr="004207AB">
        <w:t>Research</w:t>
      </w:r>
      <w:bookmarkEnd w:id="10"/>
    </w:p>
    <w:tbl>
      <w:tblPr>
        <w:tblW w:w="87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0"/>
        <w:gridCol w:w="7360"/>
      </w:tblGrid>
      <w:tr w:rsidR="002244A3" w:rsidRPr="004207AB" w:rsidTr="002244A3">
        <w:trPr>
          <w:trHeight w:val="300"/>
        </w:trPr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users/username/{username}</w:t>
            </w:r>
          </w:p>
        </w:tc>
      </w:tr>
      <w:tr w:rsidR="002244A3" w:rsidRPr="004207AB" w:rsidTr="002244A3">
        <w:trPr>
          <w:trHeight w:val="300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GET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Search for user by username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{username}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name to search</w:t>
            </w:r>
          </w:p>
        </w:tc>
      </w:tr>
      <w:tr w:rsidR="002244A3" w:rsidRPr="004207AB" w:rsidTr="002244A3">
        <w:trPr>
          <w:trHeight w:val="31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2244A3" w:rsidRPr="004207AB" w:rsidTr="002244A3">
        <w:trPr>
          <w:trHeight w:val="315"/>
        </w:trPr>
        <w:tc>
          <w:tcPr>
            <w:tcW w:w="13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List of the 20 users (light info) whose username </w:t>
            </w: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u w:val="single"/>
                <w:lang w:eastAsia="fr-FR"/>
              </w:rPr>
              <w:t>starts</w:t>
            </w: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 with {username}</w:t>
            </w:r>
          </w:p>
        </w:tc>
      </w:tr>
    </w:tbl>
    <w:p w:rsidR="002244A3" w:rsidRPr="004207AB" w:rsidRDefault="002244A3" w:rsidP="002244A3"/>
    <w:p w:rsidR="008C7539" w:rsidRPr="004207AB" w:rsidRDefault="008C7539" w:rsidP="008C7539">
      <w:pPr>
        <w:pStyle w:val="Titre3"/>
      </w:pPr>
      <w:bookmarkStart w:id="11" w:name="_Toc473475242"/>
      <w:r w:rsidRPr="004207AB">
        <w:t>Edit information</w:t>
      </w:r>
      <w:bookmarkEnd w:id="11"/>
    </w:p>
    <w:tbl>
      <w:tblPr>
        <w:tblW w:w="9395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13"/>
        <w:gridCol w:w="7982"/>
      </w:tblGrid>
      <w:tr w:rsidR="008C7539" w:rsidRPr="008C7539" w:rsidTr="008C7539">
        <w:trPr>
          <w:trHeight w:val="300"/>
        </w:trPr>
        <w:tc>
          <w:tcPr>
            <w:tcW w:w="141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98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users/{id}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UT</w:t>
            </w:r>
          </w:p>
        </w:tc>
      </w:tr>
      <w:tr w:rsidR="008C7539" w:rsidRPr="008C7539" w:rsidTr="008C7539">
        <w:trPr>
          <w:trHeight w:val="315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pdate a user information</w:t>
            </w:r>
          </w:p>
        </w:tc>
      </w:tr>
      <w:tr w:rsidR="008C7539" w:rsidRPr="008C7539" w:rsidTr="008C7539">
        <w:trPr>
          <w:trHeight w:val="315"/>
        </w:trPr>
        <w:tc>
          <w:tcPr>
            <w:tcW w:w="9395" w:type="dxa"/>
            <w:gridSpan w:val="2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{id}</w:t>
            </w:r>
          </w:p>
        </w:tc>
        <w:tc>
          <w:tcPr>
            <w:tcW w:w="798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Id of the user to update (need to match with the given token)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assword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password of the user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newPassword (opt)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Optional: The new password of the user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username (opt)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Optional: The new username of the user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email (opt)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Optional: The new email of the user</w:t>
            </w:r>
          </w:p>
        </w:tc>
      </w:tr>
      <w:tr w:rsidR="008C7539" w:rsidRPr="008C7539" w:rsidTr="008C7539">
        <w:trPr>
          <w:trHeight w:val="63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avatar (opt)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Optional: The new avatar of the user in base64 format ex: {avatar: "data:image/jpeg;base64,/9j/4RjORXhpZgAATU0AKgAAAAgADAEAAAMAAAA…"}</w:t>
            </w:r>
          </w:p>
        </w:tc>
      </w:tr>
      <w:tr w:rsidR="008C7539" w:rsidRPr="008C7539" w:rsidTr="008C7539">
        <w:trPr>
          <w:trHeight w:val="315"/>
        </w:trPr>
        <w:tc>
          <w:tcPr>
            <w:tcW w:w="9395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982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 information updated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 information updated but some field may contains errors (see returned message)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DB error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Given params format error (ex</w:t>
            </w: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:</w:t>
            </w: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 email not valid)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name and / or email address already used by another account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Wrong </w:t>
            </w:r>
            <w:r w:rsidR="004207AB"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password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1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No password provided</w:t>
            </w:r>
          </w:p>
        </w:tc>
      </w:tr>
      <w:tr w:rsidR="008C7539" w:rsidRPr="008C7539" w:rsidTr="008C7539">
        <w:trPr>
          <w:trHeight w:val="300"/>
        </w:trPr>
        <w:tc>
          <w:tcPr>
            <w:tcW w:w="1413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You are not allowed to update this user information</w:t>
            </w:r>
          </w:p>
        </w:tc>
      </w:tr>
      <w:tr w:rsidR="008C7539" w:rsidRPr="008C7539" w:rsidTr="008C7539">
        <w:trPr>
          <w:trHeight w:val="315"/>
        </w:trPr>
        <w:tc>
          <w:tcPr>
            <w:tcW w:w="141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98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rl id field must be an integer</w:t>
            </w:r>
          </w:p>
        </w:tc>
      </w:tr>
    </w:tbl>
    <w:p w:rsidR="008C7539" w:rsidRPr="004207AB" w:rsidRDefault="008C7539" w:rsidP="008C7539"/>
    <w:p w:rsidR="002244A3" w:rsidRPr="004207AB" w:rsidRDefault="002244A3" w:rsidP="002244A3">
      <w:pPr>
        <w:pStyle w:val="Titre2"/>
      </w:pPr>
      <w:bookmarkStart w:id="12" w:name="_Toc473475243"/>
      <w:r w:rsidRPr="004207AB">
        <w:lastRenderedPageBreak/>
        <w:t>Friendships</w:t>
      </w:r>
      <w:bookmarkEnd w:id="12"/>
    </w:p>
    <w:p w:rsidR="0070696D" w:rsidRPr="004207AB" w:rsidRDefault="0070696D" w:rsidP="002244A3">
      <w:pPr>
        <w:pStyle w:val="Titre3"/>
      </w:pPr>
      <w:bookmarkStart w:id="13" w:name="_Toc473475244"/>
      <w:r w:rsidRPr="004207AB">
        <w:t xml:space="preserve">Friendship </w:t>
      </w:r>
      <w:r w:rsidR="008C7539" w:rsidRPr="004207AB">
        <w:t xml:space="preserve">send </w:t>
      </w:r>
      <w:r w:rsidRPr="004207AB">
        <w:t>request</w:t>
      </w:r>
      <w:bookmarkEnd w:id="13"/>
    </w:p>
    <w:tbl>
      <w:tblPr>
        <w:tblW w:w="8768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18"/>
        <w:gridCol w:w="7350"/>
      </w:tblGrid>
      <w:tr w:rsidR="008C7539" w:rsidRPr="008C7539" w:rsidTr="008C7539">
        <w:trPr>
          <w:trHeight w:val="300"/>
        </w:trPr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35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friendships/sendrequest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OST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Request a friendship relation</w:t>
            </w:r>
          </w:p>
        </w:tc>
      </w:tr>
      <w:tr w:rsidR="008C7539" w:rsidRPr="008C7539" w:rsidTr="008C7539">
        <w:trPr>
          <w:trHeight w:val="315"/>
        </w:trPr>
        <w:tc>
          <w:tcPr>
            <w:tcW w:w="876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targetUserId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id of the user to send the friend request</w:t>
            </w:r>
          </w:p>
        </w:tc>
      </w:tr>
      <w:tr w:rsidR="008C7539" w:rsidRPr="008C7539" w:rsidTr="008C7539">
        <w:trPr>
          <w:trHeight w:val="315"/>
        </w:trPr>
        <w:tc>
          <w:tcPr>
            <w:tcW w:w="876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1</w:t>
            </w:r>
          </w:p>
        </w:tc>
        <w:tc>
          <w:tcPr>
            <w:tcW w:w="735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Friend request sent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Friendship request has already been sent to this user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target user has already sent a friendship request to the user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Can't find target user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Can't find current user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3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One of the parameters is missing</w:t>
            </w:r>
          </w:p>
        </w:tc>
      </w:tr>
    </w:tbl>
    <w:p w:rsidR="0070696D" w:rsidRPr="004207AB" w:rsidRDefault="0070696D" w:rsidP="0070696D"/>
    <w:p w:rsidR="0070696D" w:rsidRPr="004207AB" w:rsidRDefault="0070696D" w:rsidP="002244A3">
      <w:pPr>
        <w:pStyle w:val="Titre3"/>
      </w:pPr>
      <w:bookmarkStart w:id="14" w:name="_Toc473475245"/>
      <w:r w:rsidRPr="004207AB">
        <w:t>Friendship requests recuperation</w:t>
      </w:r>
      <w:bookmarkEnd w:id="14"/>
    </w:p>
    <w:tbl>
      <w:tblPr>
        <w:tblW w:w="905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8"/>
        <w:gridCol w:w="7644"/>
      </w:tblGrid>
      <w:tr w:rsidR="002244A3" w:rsidRPr="004207AB" w:rsidTr="008C7539">
        <w:trPr>
          <w:trHeight w:val="300"/>
        </w:trPr>
        <w:tc>
          <w:tcPr>
            <w:tcW w:w="140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64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8C7539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friendships/received</w:t>
            </w:r>
          </w:p>
        </w:tc>
      </w:tr>
      <w:tr w:rsidR="002244A3" w:rsidRPr="004207AB" w:rsidTr="008C7539">
        <w:trPr>
          <w:trHeight w:val="300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64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GET</w:t>
            </w:r>
          </w:p>
        </w:tc>
      </w:tr>
      <w:tr w:rsidR="002244A3" w:rsidRPr="004207AB" w:rsidTr="008C7539">
        <w:trPr>
          <w:trHeight w:val="315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644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Get the friendship which the user is the target</w:t>
            </w:r>
          </w:p>
        </w:tc>
      </w:tr>
      <w:tr w:rsidR="002244A3" w:rsidRPr="004207AB" w:rsidTr="002244A3">
        <w:trPr>
          <w:trHeight w:val="315"/>
        </w:trPr>
        <w:tc>
          <w:tcPr>
            <w:tcW w:w="905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2244A3" w:rsidRPr="004207AB" w:rsidTr="002244A3">
        <w:trPr>
          <w:trHeight w:val="315"/>
        </w:trPr>
        <w:tc>
          <w:tcPr>
            <w:tcW w:w="905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2244A3" w:rsidRPr="004207AB" w:rsidTr="008C7539">
        <w:trPr>
          <w:trHeight w:val="315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64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rray of users (light info) who have sent you a request and where the request state is no confirmed</w:t>
            </w:r>
          </w:p>
        </w:tc>
      </w:tr>
    </w:tbl>
    <w:p w:rsidR="002244A3" w:rsidRPr="004207AB" w:rsidRDefault="002244A3" w:rsidP="0070696D"/>
    <w:p w:rsidR="0070696D" w:rsidRPr="004207AB" w:rsidRDefault="0070696D" w:rsidP="002244A3">
      <w:pPr>
        <w:pStyle w:val="Titre3"/>
      </w:pPr>
      <w:bookmarkStart w:id="15" w:name="_Toc473475246"/>
      <w:r w:rsidRPr="004207AB">
        <w:t xml:space="preserve">Friendship </w:t>
      </w:r>
      <w:r w:rsidR="008C7539" w:rsidRPr="004207AB">
        <w:t xml:space="preserve">sent </w:t>
      </w:r>
      <w:r w:rsidRPr="004207AB">
        <w:t>requests</w:t>
      </w:r>
      <w:bookmarkEnd w:id="15"/>
    </w:p>
    <w:tbl>
      <w:tblPr>
        <w:tblW w:w="908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8"/>
        <w:gridCol w:w="7674"/>
      </w:tblGrid>
      <w:tr w:rsidR="002244A3" w:rsidRPr="004207AB" w:rsidTr="008C7539">
        <w:trPr>
          <w:trHeight w:val="300"/>
        </w:trPr>
        <w:tc>
          <w:tcPr>
            <w:tcW w:w="140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67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friendships/sent</w:t>
            </w:r>
          </w:p>
        </w:tc>
      </w:tr>
      <w:tr w:rsidR="002244A3" w:rsidRPr="004207AB" w:rsidTr="008C7539">
        <w:trPr>
          <w:trHeight w:val="300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67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GET</w:t>
            </w:r>
          </w:p>
        </w:tc>
      </w:tr>
      <w:tr w:rsidR="002244A3" w:rsidRPr="004207AB" w:rsidTr="008C7539">
        <w:trPr>
          <w:trHeight w:val="315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674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Get the unconfirmed friendship requests made by the user</w:t>
            </w:r>
          </w:p>
        </w:tc>
      </w:tr>
      <w:tr w:rsidR="002244A3" w:rsidRPr="004207AB" w:rsidTr="008C7539">
        <w:trPr>
          <w:trHeight w:val="315"/>
        </w:trPr>
        <w:tc>
          <w:tcPr>
            <w:tcW w:w="908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2244A3" w:rsidRPr="004207AB" w:rsidTr="008C7539">
        <w:trPr>
          <w:trHeight w:val="315"/>
        </w:trPr>
        <w:tc>
          <w:tcPr>
            <w:tcW w:w="908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2244A3" w:rsidRPr="004207AB" w:rsidTr="008C7539">
        <w:trPr>
          <w:trHeight w:val="315"/>
        </w:trPr>
        <w:tc>
          <w:tcPr>
            <w:tcW w:w="140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2244A3" w:rsidRPr="004207AB" w:rsidRDefault="002244A3" w:rsidP="002244A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6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2244A3" w:rsidRPr="004207AB" w:rsidRDefault="002244A3" w:rsidP="002244A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rray of users (light info) to whom you have sent a request and where the request state is no confirmed</w:t>
            </w:r>
          </w:p>
        </w:tc>
      </w:tr>
    </w:tbl>
    <w:p w:rsidR="008C7539" w:rsidRPr="004207AB" w:rsidRDefault="008C7539" w:rsidP="0070696D"/>
    <w:p w:rsidR="008C7539" w:rsidRPr="004207AB" w:rsidRDefault="008C7539">
      <w:r w:rsidRPr="004207AB">
        <w:br w:type="page"/>
      </w:r>
    </w:p>
    <w:p w:rsidR="0070696D" w:rsidRPr="004207AB" w:rsidRDefault="0070696D" w:rsidP="002244A3">
      <w:pPr>
        <w:pStyle w:val="Titre3"/>
      </w:pPr>
      <w:bookmarkStart w:id="16" w:name="_Toc473475247"/>
      <w:r w:rsidRPr="004207AB">
        <w:lastRenderedPageBreak/>
        <w:t>Accept a friendship request</w:t>
      </w:r>
      <w:bookmarkEnd w:id="16"/>
    </w:p>
    <w:tbl>
      <w:tblPr>
        <w:tblW w:w="9072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18"/>
        <w:gridCol w:w="7654"/>
      </w:tblGrid>
      <w:tr w:rsidR="008C7539" w:rsidRPr="008C7539" w:rsidTr="008C7539">
        <w:trPr>
          <w:trHeight w:val="300"/>
        </w:trPr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6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friendships/accept/{id}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65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PUT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654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ccept a friendship request</w:t>
            </w:r>
          </w:p>
        </w:tc>
      </w:tr>
      <w:tr w:rsidR="008C7539" w:rsidRPr="008C7539" w:rsidTr="008C7539">
        <w:trPr>
          <w:trHeight w:val="315"/>
        </w:trPr>
        <w:tc>
          <w:tcPr>
            <w:tcW w:w="907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{id}</w:t>
            </w:r>
          </w:p>
        </w:tc>
        <w:tc>
          <w:tcPr>
            <w:tcW w:w="765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id of the user who sent the friend request</w:t>
            </w:r>
          </w:p>
        </w:tc>
      </w:tr>
      <w:tr w:rsidR="008C7539" w:rsidRPr="008C7539" w:rsidTr="008C7539">
        <w:trPr>
          <w:trHeight w:val="315"/>
        </w:trPr>
        <w:tc>
          <w:tcPr>
            <w:tcW w:w="907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654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Friend request accepted (note: returned even if no request has been made =&gt; no effect in this case)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65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rl id field must be an integer</w:t>
            </w:r>
          </w:p>
        </w:tc>
      </w:tr>
    </w:tbl>
    <w:p w:rsidR="002244A3" w:rsidRPr="004207AB" w:rsidRDefault="002244A3" w:rsidP="0070696D"/>
    <w:p w:rsidR="008C7539" w:rsidRPr="004207AB" w:rsidRDefault="008C7539" w:rsidP="008C7539">
      <w:pPr>
        <w:pStyle w:val="Titre3"/>
      </w:pPr>
      <w:bookmarkStart w:id="17" w:name="_Toc473475248"/>
      <w:r w:rsidRPr="004207AB">
        <w:t>Reject or delete a friendship</w:t>
      </w:r>
      <w:bookmarkEnd w:id="17"/>
    </w:p>
    <w:tbl>
      <w:tblPr>
        <w:tblW w:w="9214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18"/>
        <w:gridCol w:w="7796"/>
      </w:tblGrid>
      <w:tr w:rsidR="008C7539" w:rsidRPr="008C7539" w:rsidTr="008C7539">
        <w:trPr>
          <w:trHeight w:val="300"/>
        </w:trPr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oute</w:t>
            </w:r>
          </w:p>
        </w:tc>
        <w:tc>
          <w:tcPr>
            <w:tcW w:w="779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/friendships/{id}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thod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DELETE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Delete a friendship between two users</w:t>
            </w:r>
          </w:p>
        </w:tc>
      </w:tr>
      <w:tr w:rsidR="008C7539" w:rsidRPr="008C7539" w:rsidTr="008C7539">
        <w:trPr>
          <w:trHeight w:val="315"/>
        </w:trPr>
        <w:tc>
          <w:tcPr>
            <w:tcW w:w="921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{id}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id of the user to delete the friendship with</w:t>
            </w:r>
          </w:p>
        </w:tc>
      </w:tr>
      <w:tr w:rsidR="008C7539" w:rsidRPr="008C7539" w:rsidTr="008C7539">
        <w:trPr>
          <w:trHeight w:val="315"/>
        </w:trPr>
        <w:tc>
          <w:tcPr>
            <w:tcW w:w="921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Returns</w:t>
            </w:r>
          </w:p>
        </w:tc>
      </w:tr>
      <w:tr w:rsidR="008C7539" w:rsidRPr="008C7539" w:rsidTr="008C7539">
        <w:trPr>
          <w:trHeight w:val="300"/>
        </w:trPr>
        <w:tc>
          <w:tcPr>
            <w:tcW w:w="141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200</w:t>
            </w:r>
          </w:p>
        </w:tc>
        <w:tc>
          <w:tcPr>
            <w:tcW w:w="7796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Friend request accepted (note: returned even if no request has been made =&gt; no effect in this case)</w:t>
            </w:r>
          </w:p>
        </w:tc>
      </w:tr>
      <w:tr w:rsidR="008C7539" w:rsidRPr="008C7539" w:rsidTr="008C7539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C7539" w:rsidRPr="008C7539" w:rsidRDefault="008C7539" w:rsidP="008C753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400</w:t>
            </w:r>
          </w:p>
        </w:tc>
        <w:tc>
          <w:tcPr>
            <w:tcW w:w="779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C7539" w:rsidRPr="008C7539" w:rsidRDefault="008C7539" w:rsidP="008C75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8C753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rl id field must be an integer</w:t>
            </w:r>
          </w:p>
        </w:tc>
      </w:tr>
    </w:tbl>
    <w:p w:rsidR="008C7539" w:rsidRPr="004207AB" w:rsidRDefault="008C7539" w:rsidP="008C7539"/>
    <w:p w:rsidR="002244A3" w:rsidRPr="004207AB" w:rsidRDefault="002244A3">
      <w:r w:rsidRPr="004207AB">
        <w:br w:type="page"/>
      </w:r>
    </w:p>
    <w:p w:rsidR="002244A3" w:rsidRPr="004207AB" w:rsidRDefault="002244A3" w:rsidP="0070696D">
      <w:pPr>
        <w:pStyle w:val="Titre2"/>
      </w:pPr>
      <w:bookmarkStart w:id="18" w:name="_Toc473475249"/>
      <w:r w:rsidRPr="004207AB">
        <w:lastRenderedPageBreak/>
        <w:t>Friends</w:t>
      </w:r>
      <w:bookmarkEnd w:id="18"/>
    </w:p>
    <w:p w:rsidR="0070696D" w:rsidRPr="004207AB" w:rsidRDefault="0070696D" w:rsidP="002244A3">
      <w:pPr>
        <w:pStyle w:val="Titre3"/>
      </w:pPr>
      <w:bookmarkStart w:id="19" w:name="_Toc473475250"/>
      <w:r w:rsidRPr="004207AB">
        <w:t>Get your friends list</w:t>
      </w:r>
      <w:bookmarkEnd w:id="19"/>
    </w:p>
    <w:tbl>
      <w:tblPr>
        <w:tblW w:w="9000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0"/>
        <w:gridCol w:w="7440"/>
      </w:tblGrid>
      <w:tr w:rsidR="00CE62E6" w:rsidRPr="00CE62E6" w:rsidTr="00CE62E6">
        <w:trPr>
          <w:trHeight w:val="300"/>
        </w:trPr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Route</w:t>
            </w:r>
          </w:p>
        </w:tc>
        <w:tc>
          <w:tcPr>
            <w:tcW w:w="744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/friends</w:t>
            </w:r>
          </w:p>
        </w:tc>
      </w:tr>
      <w:tr w:rsidR="00CE62E6" w:rsidRPr="00CE62E6" w:rsidTr="00CE62E6">
        <w:trPr>
          <w:trHeight w:val="300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Method</w:t>
            </w:r>
          </w:p>
        </w:tc>
        <w:tc>
          <w:tcPr>
            <w:tcW w:w="74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GET</w:t>
            </w:r>
          </w:p>
        </w:tc>
      </w:tr>
      <w:tr w:rsidR="00CE62E6" w:rsidRPr="00CE62E6" w:rsidTr="00CE62E6">
        <w:trPr>
          <w:trHeight w:val="315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Description</w:t>
            </w:r>
          </w:p>
        </w:tc>
        <w:tc>
          <w:tcPr>
            <w:tcW w:w="744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Get all the user's friends information</w:t>
            </w:r>
          </w:p>
        </w:tc>
      </w:tr>
      <w:tr w:rsidR="00CE62E6" w:rsidRPr="00CE62E6" w:rsidTr="00CE62E6">
        <w:trPr>
          <w:trHeight w:val="315"/>
        </w:trPr>
        <w:tc>
          <w:tcPr>
            <w:tcW w:w="90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Params</w:t>
            </w:r>
          </w:p>
        </w:tc>
      </w:tr>
      <w:tr w:rsidR="00CE62E6" w:rsidRPr="00CE62E6" w:rsidTr="00CE62E6">
        <w:trPr>
          <w:trHeight w:val="315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optimized (opt)</w:t>
            </w:r>
          </w:p>
        </w:tc>
        <w:tc>
          <w:tcPr>
            <w:tcW w:w="7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Optional: If set to true, the avatar will not be returned. </w:t>
            </w: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val="fr-FR" w:eastAsia="fr-FR"/>
              </w:rPr>
              <w:t xml:space="preserve">Default value is false </w:t>
            </w:r>
          </w:p>
        </w:tc>
      </w:tr>
      <w:tr w:rsidR="00CE62E6" w:rsidRPr="00CE62E6" w:rsidTr="00CE62E6">
        <w:trPr>
          <w:trHeight w:val="315"/>
        </w:trPr>
        <w:tc>
          <w:tcPr>
            <w:tcW w:w="90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Returns</w:t>
            </w:r>
          </w:p>
        </w:tc>
      </w:tr>
      <w:tr w:rsidR="00CE62E6" w:rsidRPr="00CE62E6" w:rsidTr="00CE62E6">
        <w:trPr>
          <w:trHeight w:val="315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200</w:t>
            </w:r>
          </w:p>
        </w:tc>
        <w:tc>
          <w:tcPr>
            <w:tcW w:w="7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rray of users (full info) (all your friends)</w:t>
            </w:r>
          </w:p>
        </w:tc>
      </w:tr>
    </w:tbl>
    <w:p w:rsidR="0070696D" w:rsidRPr="004207AB" w:rsidRDefault="0070696D" w:rsidP="0070696D"/>
    <w:p w:rsidR="0070696D" w:rsidRPr="004207AB" w:rsidRDefault="0070696D" w:rsidP="002244A3">
      <w:pPr>
        <w:pStyle w:val="Titre3"/>
      </w:pPr>
      <w:bookmarkStart w:id="20" w:name="_Toc473475251"/>
      <w:r w:rsidRPr="004207AB">
        <w:t>Get a specific friend</w:t>
      </w:r>
      <w:bookmarkEnd w:id="20"/>
    </w:p>
    <w:tbl>
      <w:tblPr>
        <w:tblW w:w="8716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0"/>
        <w:gridCol w:w="7156"/>
      </w:tblGrid>
      <w:tr w:rsidR="00CE62E6" w:rsidRPr="00CE62E6" w:rsidTr="00CE62E6">
        <w:trPr>
          <w:trHeight w:val="300"/>
        </w:trPr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Route</w:t>
            </w:r>
          </w:p>
        </w:tc>
        <w:tc>
          <w:tcPr>
            <w:tcW w:w="715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/friends/{id}</w:t>
            </w:r>
          </w:p>
        </w:tc>
      </w:tr>
      <w:tr w:rsidR="00CE62E6" w:rsidRPr="00CE62E6" w:rsidTr="00CE62E6">
        <w:trPr>
          <w:trHeight w:val="300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Method</w:t>
            </w:r>
          </w:p>
        </w:tc>
        <w:tc>
          <w:tcPr>
            <w:tcW w:w="715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GET</w:t>
            </w:r>
          </w:p>
        </w:tc>
      </w:tr>
      <w:tr w:rsidR="00CE62E6" w:rsidRPr="00CE62E6" w:rsidTr="00CE62E6">
        <w:trPr>
          <w:trHeight w:val="315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Description</w:t>
            </w:r>
          </w:p>
        </w:tc>
        <w:tc>
          <w:tcPr>
            <w:tcW w:w="7156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Get one user's friend information</w:t>
            </w:r>
          </w:p>
        </w:tc>
      </w:tr>
      <w:tr w:rsidR="00CE62E6" w:rsidRPr="00CE62E6" w:rsidTr="00CE62E6">
        <w:trPr>
          <w:trHeight w:val="315"/>
        </w:trPr>
        <w:tc>
          <w:tcPr>
            <w:tcW w:w="8716" w:type="dxa"/>
            <w:gridSpan w:val="2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Params</w:t>
            </w:r>
          </w:p>
        </w:tc>
      </w:tr>
      <w:tr w:rsidR="00CE62E6" w:rsidRPr="00CE62E6" w:rsidTr="00CE62E6">
        <w:trPr>
          <w:trHeight w:val="300"/>
        </w:trPr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{id}</w:t>
            </w:r>
          </w:p>
        </w:tc>
        <w:tc>
          <w:tcPr>
            <w:tcW w:w="715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Id of the friend to get</w:t>
            </w:r>
          </w:p>
        </w:tc>
      </w:tr>
      <w:tr w:rsidR="00CE62E6" w:rsidRPr="00CE62E6" w:rsidTr="00CE62E6">
        <w:trPr>
          <w:trHeight w:val="315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optimized (opt)</w:t>
            </w:r>
          </w:p>
        </w:tc>
        <w:tc>
          <w:tcPr>
            <w:tcW w:w="715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Optional: If set to true, the avatar will not be returned. </w:t>
            </w: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val="fr-FR" w:eastAsia="fr-FR"/>
              </w:rPr>
              <w:t>Default value is false</w:t>
            </w:r>
          </w:p>
        </w:tc>
      </w:tr>
      <w:tr w:rsidR="00CE62E6" w:rsidRPr="00CE62E6" w:rsidTr="00CE62E6">
        <w:trPr>
          <w:trHeight w:val="315"/>
        </w:trPr>
        <w:tc>
          <w:tcPr>
            <w:tcW w:w="8716" w:type="dxa"/>
            <w:gridSpan w:val="2"/>
            <w:tcBorders>
              <w:top w:val="nil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fr-FR" w:eastAsia="fr-FR"/>
              </w:rPr>
              <w:t>Returns</w:t>
            </w:r>
          </w:p>
        </w:tc>
      </w:tr>
      <w:tr w:rsidR="00CE62E6" w:rsidRPr="00CE62E6" w:rsidTr="00CE62E6">
        <w:trPr>
          <w:trHeight w:val="300"/>
        </w:trPr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200</w:t>
            </w:r>
          </w:p>
        </w:tc>
        <w:tc>
          <w:tcPr>
            <w:tcW w:w="715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ser (full info) with id = {id} information</w:t>
            </w:r>
          </w:p>
        </w:tc>
      </w:tr>
      <w:tr w:rsidR="00CE62E6" w:rsidRPr="00CE62E6" w:rsidTr="00CE62E6">
        <w:trPr>
          <w:trHeight w:val="300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400</w:t>
            </w:r>
          </w:p>
        </w:tc>
        <w:tc>
          <w:tcPr>
            <w:tcW w:w="715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re is no conrfirmed friendship with this id</w:t>
            </w:r>
          </w:p>
        </w:tc>
      </w:tr>
      <w:tr w:rsidR="00CE62E6" w:rsidRPr="00CE62E6" w:rsidTr="00CE62E6">
        <w:trPr>
          <w:trHeight w:val="315"/>
        </w:trPr>
        <w:tc>
          <w:tcPr>
            <w:tcW w:w="15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CE62E6" w:rsidRPr="00CE62E6" w:rsidRDefault="00CE62E6" w:rsidP="00CE62E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</w:pPr>
            <w:r w:rsidRPr="00CE62E6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val="fr-FR" w:eastAsia="fr-FR"/>
              </w:rPr>
              <w:t>400</w:t>
            </w:r>
          </w:p>
        </w:tc>
        <w:tc>
          <w:tcPr>
            <w:tcW w:w="715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E62E6" w:rsidRPr="00CE62E6" w:rsidRDefault="00CE62E6" w:rsidP="00CE62E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CE62E6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{id} field must be an integer</w:t>
            </w:r>
          </w:p>
        </w:tc>
      </w:tr>
    </w:tbl>
    <w:p w:rsidR="0070696D" w:rsidRPr="004207AB" w:rsidRDefault="0070696D" w:rsidP="0070696D"/>
    <w:p w:rsidR="003D5EB6" w:rsidRPr="004207AB" w:rsidRDefault="003D5EB6">
      <w:r w:rsidRPr="004207AB">
        <w:br w:type="page"/>
      </w:r>
    </w:p>
    <w:p w:rsidR="0070696D" w:rsidRPr="004207AB" w:rsidRDefault="003D5EB6" w:rsidP="003D5EB6">
      <w:pPr>
        <w:pStyle w:val="Titre1"/>
      </w:pPr>
      <w:bookmarkStart w:id="21" w:name="_Toc473475252"/>
      <w:r w:rsidRPr="004207AB">
        <w:lastRenderedPageBreak/>
        <w:t>Websocket</w:t>
      </w:r>
      <w:bookmarkEnd w:id="21"/>
    </w:p>
    <w:p w:rsidR="00EB7FBA" w:rsidRPr="004207AB" w:rsidRDefault="00EB7FBA" w:rsidP="00EB7FBA">
      <w:pPr>
        <w:pStyle w:val="Titre2"/>
      </w:pPr>
      <w:bookmarkStart w:id="22" w:name="_Toc473475253"/>
      <w:r w:rsidRPr="004207AB">
        <w:t>Messages</w:t>
      </w:r>
      <w:bookmarkEnd w:id="22"/>
    </w:p>
    <w:p w:rsidR="00EB7FBA" w:rsidRPr="004207AB" w:rsidRDefault="00EB7FBA" w:rsidP="00EB7FBA">
      <w:pPr>
        <w:pStyle w:val="Titre3"/>
      </w:pPr>
      <w:bookmarkStart w:id="23" w:name="_Toc473475254"/>
      <w:r w:rsidRPr="004207AB">
        <w:t>Output (client to server)</w:t>
      </w:r>
      <w:bookmarkEnd w:id="23"/>
    </w:p>
    <w:p w:rsidR="00127F27" w:rsidRPr="004207AB" w:rsidRDefault="00127F27" w:rsidP="0087534C">
      <w:pPr>
        <w:pStyle w:val="Titre4"/>
      </w:pPr>
      <w:r w:rsidRPr="004207AB">
        <w:t>Authentication</w:t>
      </w:r>
    </w:p>
    <w:tbl>
      <w:tblPr>
        <w:tblW w:w="9280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8080"/>
      </w:tblGrid>
      <w:tr w:rsidR="00127F27" w:rsidRPr="004207AB" w:rsidTr="00127F27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ssage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uthenticate</w:t>
            </w:r>
          </w:p>
        </w:tc>
      </w:tr>
      <w:tr w:rsidR="00127F27" w:rsidRPr="004207AB" w:rsidTr="00127F27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uthentication message</w:t>
            </w:r>
          </w:p>
        </w:tc>
      </w:tr>
      <w:tr w:rsidR="00127F27" w:rsidRPr="004207AB" w:rsidTr="00127F27">
        <w:trPr>
          <w:trHeight w:val="315"/>
        </w:trPr>
        <w:tc>
          <w:tcPr>
            <w:tcW w:w="928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127F27" w:rsidRPr="004207AB" w:rsidTr="00127F27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127F27" w:rsidRPr="004207AB" w:rsidRDefault="00127F27" w:rsidP="00127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token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 connection token</w:t>
            </w:r>
          </w:p>
        </w:tc>
      </w:tr>
    </w:tbl>
    <w:p w:rsidR="00EB7FBA" w:rsidRPr="004207AB" w:rsidRDefault="00EB7FBA" w:rsidP="00EB7FBA"/>
    <w:p w:rsidR="00127F27" w:rsidRPr="004207AB" w:rsidRDefault="00127F27" w:rsidP="0087534C">
      <w:pPr>
        <w:pStyle w:val="Titre4"/>
      </w:pPr>
      <w:r w:rsidRPr="004207AB">
        <w:t>Update the user’s position</w:t>
      </w:r>
    </w:p>
    <w:tbl>
      <w:tblPr>
        <w:tblW w:w="9280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8080"/>
      </w:tblGrid>
      <w:tr w:rsidR="00127F27" w:rsidRPr="004207AB" w:rsidTr="00127F27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ssage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update-position</w:t>
            </w:r>
          </w:p>
        </w:tc>
      </w:tr>
      <w:tr w:rsidR="00127F27" w:rsidRPr="004207AB" w:rsidTr="00127F27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EA0111" w:rsidRPr="004207AB" w:rsidRDefault="00127F27" w:rsidP="008966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Send </w:t>
            </w:r>
            <w:r w:rsidR="00896682"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’s</w:t>
            </w: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 gps coordinates</w:t>
            </w:r>
            <w:r w:rsidR="00EA0111"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 (json object as string. Ie {latitude: xx, longitude: xx}</w:t>
            </w:r>
          </w:p>
        </w:tc>
      </w:tr>
      <w:tr w:rsidR="00127F27" w:rsidRPr="004207AB" w:rsidTr="00127F27">
        <w:trPr>
          <w:trHeight w:val="315"/>
        </w:trPr>
        <w:tc>
          <w:tcPr>
            <w:tcW w:w="928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127F27" w:rsidRPr="004207AB" w:rsidTr="00127F27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127F27" w:rsidRPr="004207AB" w:rsidRDefault="00127F27" w:rsidP="00127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latitude</w:t>
            </w:r>
          </w:p>
        </w:tc>
        <w:tc>
          <w:tcPr>
            <w:tcW w:w="80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's latitude</w:t>
            </w:r>
          </w:p>
        </w:tc>
      </w:tr>
      <w:tr w:rsidR="00127F27" w:rsidRPr="004207AB" w:rsidTr="00127F27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127F27" w:rsidRPr="004207AB" w:rsidRDefault="00127F27" w:rsidP="00127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logitude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127F27" w:rsidRPr="004207AB" w:rsidRDefault="00127F27" w:rsidP="00127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's longitude</w:t>
            </w:r>
          </w:p>
        </w:tc>
      </w:tr>
    </w:tbl>
    <w:p w:rsidR="00127F27" w:rsidRPr="004207AB" w:rsidRDefault="00127F27" w:rsidP="00127F27"/>
    <w:p w:rsidR="00EB7FBA" w:rsidRPr="004207AB" w:rsidRDefault="00EB7FBA" w:rsidP="00EB7FBA">
      <w:pPr>
        <w:pStyle w:val="Titre3"/>
      </w:pPr>
      <w:bookmarkStart w:id="24" w:name="_Toc473475255"/>
      <w:r w:rsidRPr="004207AB">
        <w:t>Input (server side to client)</w:t>
      </w:r>
      <w:bookmarkEnd w:id="24"/>
    </w:p>
    <w:p w:rsidR="00CF540E" w:rsidRPr="004207AB" w:rsidRDefault="00CF540E" w:rsidP="00CF540E">
      <w:pPr>
        <w:pStyle w:val="Titre4"/>
      </w:pPr>
      <w:r w:rsidRPr="004207AB">
        <w:t>Authentication success</w:t>
      </w:r>
    </w:p>
    <w:tbl>
      <w:tblPr>
        <w:tblW w:w="9280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8080"/>
      </w:tblGrid>
      <w:tr w:rsidR="00CF540E" w:rsidRPr="004207AB" w:rsidTr="00CF540E">
        <w:trPr>
          <w:trHeight w:val="315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F540E" w:rsidRPr="004207AB" w:rsidRDefault="00CF540E" w:rsidP="00CF540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ssage</w:t>
            </w:r>
          </w:p>
        </w:tc>
        <w:tc>
          <w:tcPr>
            <w:tcW w:w="808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F540E" w:rsidRPr="004207AB" w:rsidRDefault="00CF540E" w:rsidP="00CF540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authenticated</w:t>
            </w:r>
          </w:p>
        </w:tc>
      </w:tr>
      <w:tr w:rsidR="00CF540E" w:rsidRPr="004207AB" w:rsidTr="00CF540E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CF540E" w:rsidRPr="004207AB" w:rsidRDefault="00CF540E" w:rsidP="00CF540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CF540E" w:rsidRPr="004207AB" w:rsidRDefault="00CF540E" w:rsidP="00CF540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receive this message when the user is authenticated by the server</w:t>
            </w:r>
          </w:p>
        </w:tc>
      </w:tr>
      <w:tr w:rsidR="00CF540E" w:rsidRPr="004207AB" w:rsidTr="00CF540E">
        <w:trPr>
          <w:trHeight w:val="315"/>
        </w:trPr>
        <w:tc>
          <w:tcPr>
            <w:tcW w:w="928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CF540E" w:rsidRPr="004207AB" w:rsidRDefault="00CF540E" w:rsidP="00CF540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</w:tbl>
    <w:p w:rsidR="00CF540E" w:rsidRPr="004207AB" w:rsidRDefault="00CF540E" w:rsidP="00CF540E"/>
    <w:p w:rsidR="0087534C" w:rsidRPr="004207AB" w:rsidRDefault="0087534C" w:rsidP="0087534C">
      <w:pPr>
        <w:pStyle w:val="Titre4"/>
      </w:pPr>
      <w:r w:rsidRPr="004207AB">
        <w:t>Use’sr friend updates his gps position</w:t>
      </w:r>
    </w:p>
    <w:tbl>
      <w:tblPr>
        <w:tblW w:w="9280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8080"/>
      </w:tblGrid>
      <w:tr w:rsidR="0087534C" w:rsidRPr="004207AB" w:rsidTr="0087534C">
        <w:trPr>
          <w:trHeight w:val="300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7534C" w:rsidRPr="004207AB" w:rsidRDefault="0087534C" w:rsidP="008753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Message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87534C" w:rsidRPr="004207AB" w:rsidRDefault="0087534C" w:rsidP="008753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friend-update-position</w:t>
            </w:r>
          </w:p>
        </w:tc>
      </w:tr>
      <w:tr w:rsidR="0087534C" w:rsidRPr="004207AB" w:rsidTr="0087534C">
        <w:trPr>
          <w:trHeight w:val="315"/>
        </w:trPr>
        <w:tc>
          <w:tcPr>
            <w:tcW w:w="120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691F23"/>
            <w:noWrap/>
            <w:vAlign w:val="bottom"/>
            <w:hideMark/>
          </w:tcPr>
          <w:p w:rsidR="0087534C" w:rsidRPr="004207AB" w:rsidRDefault="0087534C" w:rsidP="008753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Description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noWrap/>
            <w:vAlign w:val="bottom"/>
            <w:hideMark/>
          </w:tcPr>
          <w:p w:rsidR="00EA0111" w:rsidRPr="004207AB" w:rsidRDefault="0087534C" w:rsidP="00D91AF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Be notified of </w:t>
            </w:r>
            <w:r w:rsidR="00D91AF4"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’s</w:t>
            </w: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 friends gps coordinates</w:t>
            </w:r>
            <w:r w:rsidR="00EA0111"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 (json object received)</w:t>
            </w:r>
          </w:p>
        </w:tc>
      </w:tr>
      <w:tr w:rsidR="0087534C" w:rsidRPr="004207AB" w:rsidTr="0087534C">
        <w:trPr>
          <w:trHeight w:val="315"/>
        </w:trPr>
        <w:tc>
          <w:tcPr>
            <w:tcW w:w="9280" w:type="dxa"/>
            <w:gridSpan w:val="2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691F23"/>
            <w:noWrap/>
            <w:vAlign w:val="bottom"/>
            <w:hideMark/>
          </w:tcPr>
          <w:p w:rsidR="0087534C" w:rsidRPr="004207AB" w:rsidRDefault="0087534C" w:rsidP="0087534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fr-FR"/>
              </w:rPr>
              <w:t>Params</w:t>
            </w:r>
          </w:p>
        </w:tc>
      </w:tr>
      <w:tr w:rsidR="0087534C" w:rsidRPr="004207AB" w:rsidTr="0087534C">
        <w:trPr>
          <w:trHeight w:val="315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7534C" w:rsidRPr="004207AB" w:rsidRDefault="0087534C" w:rsidP="0087534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id</w:t>
            </w:r>
          </w:p>
        </w:tc>
        <w:tc>
          <w:tcPr>
            <w:tcW w:w="80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7534C" w:rsidRPr="004207AB" w:rsidRDefault="0087534C" w:rsidP="00D91AF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the id of </w:t>
            </w:r>
            <w:r w:rsidR="00D91AF4"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’s</w:t>
            </w: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 xml:space="preserve"> friend</w:t>
            </w:r>
          </w:p>
        </w:tc>
      </w:tr>
      <w:tr w:rsidR="0087534C" w:rsidRPr="004207AB" w:rsidTr="0087534C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7534C" w:rsidRPr="004207AB" w:rsidRDefault="0087534C" w:rsidP="0087534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latitude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7534C" w:rsidRPr="004207AB" w:rsidRDefault="0087534C" w:rsidP="008753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's latitude</w:t>
            </w:r>
          </w:p>
        </w:tc>
      </w:tr>
      <w:tr w:rsidR="0087534C" w:rsidRPr="004207AB" w:rsidTr="0087534C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7534C" w:rsidRPr="004207AB" w:rsidRDefault="0087534C" w:rsidP="0087534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  <w:lang w:eastAsia="fr-FR"/>
              </w:rPr>
              <w:t>logitude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2F2F2"/>
            <w:vAlign w:val="bottom"/>
            <w:hideMark/>
          </w:tcPr>
          <w:p w:rsidR="0087534C" w:rsidRPr="004207AB" w:rsidRDefault="0087534C" w:rsidP="008753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</w:pPr>
            <w:r w:rsidRPr="004207A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fr-FR"/>
              </w:rPr>
              <w:t>the user's longitude</w:t>
            </w:r>
          </w:p>
        </w:tc>
      </w:tr>
    </w:tbl>
    <w:p w:rsidR="008F0712" w:rsidRPr="004207AB" w:rsidRDefault="008F0712" w:rsidP="0087534C"/>
    <w:p w:rsidR="008F0712" w:rsidRPr="004207AB" w:rsidRDefault="008F0712">
      <w:r w:rsidRPr="004207AB">
        <w:br w:type="page"/>
      </w:r>
    </w:p>
    <w:p w:rsidR="0087534C" w:rsidRPr="004207AB" w:rsidRDefault="0087534C" w:rsidP="0087534C">
      <w:pPr>
        <w:pStyle w:val="Titre2"/>
      </w:pPr>
      <w:bookmarkStart w:id="25" w:name="_Toc473475256"/>
      <w:r w:rsidRPr="004207AB">
        <w:lastRenderedPageBreak/>
        <w:t>Sequence diagrams of communications</w:t>
      </w:r>
      <w:bookmarkEnd w:id="25"/>
    </w:p>
    <w:p w:rsidR="008E4E72" w:rsidRPr="004207AB" w:rsidRDefault="007F19F2" w:rsidP="0087534C">
      <w:pPr>
        <w:pStyle w:val="Titre3"/>
      </w:pPr>
      <w:bookmarkStart w:id="26" w:name="_Toc473475257"/>
      <w:r w:rsidRPr="004207AB">
        <w:t>Con</w:t>
      </w:r>
      <w:r w:rsidR="00896682" w:rsidRPr="004207AB">
        <w:t>nection to the web</w:t>
      </w:r>
      <w:r w:rsidR="008E4E72" w:rsidRPr="004207AB">
        <w:t>socket server</w:t>
      </w:r>
      <w:bookmarkEnd w:id="26"/>
    </w:p>
    <w:p w:rsidR="00EC534B" w:rsidRPr="004207AB" w:rsidRDefault="008F0712" w:rsidP="00EC534B">
      <w:r w:rsidRPr="004207AB">
        <w:object w:dxaOrig="5271" w:dyaOrig="2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7.65pt;height:197.6pt" o:ole="">
            <v:imagedata r:id="rId11" o:title=""/>
          </v:shape>
          <o:OLEObject Type="Embed" ProgID="Visio.Drawing.15" ShapeID="_x0000_i1027" DrawAspect="Content" ObjectID="_1547732074" r:id="rId12"/>
        </w:object>
      </w:r>
    </w:p>
    <w:p w:rsidR="008E4E72" w:rsidRPr="004207AB" w:rsidRDefault="008E4E72" w:rsidP="0087534C">
      <w:pPr>
        <w:pStyle w:val="Titre3"/>
      </w:pPr>
      <w:bookmarkStart w:id="27" w:name="_Toc473475258"/>
      <w:r w:rsidRPr="004207AB">
        <w:t>Friends gps coordinate update</w:t>
      </w:r>
      <w:bookmarkEnd w:id="27"/>
    </w:p>
    <w:p w:rsidR="008E4E72" w:rsidRPr="004207AB" w:rsidRDefault="008E4E72" w:rsidP="008E4E72">
      <w:pPr>
        <w:rPr>
          <w:sz w:val="24"/>
        </w:rPr>
      </w:pPr>
      <w:r w:rsidRPr="004207AB">
        <w:rPr>
          <w:sz w:val="24"/>
        </w:rPr>
        <w:t xml:space="preserve">Once connected to the web socket server, </w:t>
      </w:r>
      <w:r w:rsidR="00896682" w:rsidRPr="004207AB">
        <w:rPr>
          <w:sz w:val="24"/>
        </w:rPr>
        <w:t>the user</w:t>
      </w:r>
      <w:r w:rsidRPr="004207AB">
        <w:rPr>
          <w:sz w:val="24"/>
        </w:rPr>
        <w:t xml:space="preserve"> </w:t>
      </w:r>
      <w:r w:rsidR="00EC534B" w:rsidRPr="004207AB">
        <w:rPr>
          <w:sz w:val="24"/>
        </w:rPr>
        <w:t xml:space="preserve">will automatically be informed of all </w:t>
      </w:r>
      <w:r w:rsidR="00896682" w:rsidRPr="004207AB">
        <w:rPr>
          <w:sz w:val="24"/>
        </w:rPr>
        <w:t>his</w:t>
      </w:r>
      <w:r w:rsidR="00EC534B" w:rsidRPr="004207AB">
        <w:rPr>
          <w:sz w:val="24"/>
        </w:rPr>
        <w:t xml:space="preserve"> friends gps update</w:t>
      </w:r>
    </w:p>
    <w:p w:rsidR="00EC534B" w:rsidRPr="004207AB" w:rsidRDefault="00EC534B">
      <w:r w:rsidRPr="004207AB">
        <w:object w:dxaOrig="7993" w:dyaOrig="2912">
          <v:shape id="_x0000_i1025" type="#_x0000_t75" style="width:502.75pt;height:183pt" o:ole="">
            <v:imagedata r:id="rId13" o:title=""/>
          </v:shape>
          <o:OLEObject Type="Embed" ProgID="Visio.Drawing.15" ShapeID="_x0000_i1025" DrawAspect="Content" ObjectID="_1547732075" r:id="rId14"/>
        </w:object>
      </w:r>
    </w:p>
    <w:p w:rsidR="00EC534B" w:rsidRPr="004207AB" w:rsidRDefault="00EC534B">
      <w:r w:rsidRPr="004207AB">
        <w:br w:type="page"/>
      </w:r>
    </w:p>
    <w:p w:rsidR="00EC534B" w:rsidRPr="004207AB" w:rsidRDefault="00EC534B" w:rsidP="0087534C">
      <w:pPr>
        <w:pStyle w:val="Titre3"/>
      </w:pPr>
      <w:bookmarkStart w:id="28" w:name="_Toc473475259"/>
      <w:r w:rsidRPr="004207AB">
        <w:lastRenderedPageBreak/>
        <w:t xml:space="preserve">Update </w:t>
      </w:r>
      <w:r w:rsidR="00896682" w:rsidRPr="004207AB">
        <w:t>the user</w:t>
      </w:r>
      <w:r w:rsidRPr="004207AB">
        <w:t xml:space="preserve"> gps coordinate</w:t>
      </w:r>
      <w:bookmarkEnd w:id="28"/>
    </w:p>
    <w:bookmarkStart w:id="29" w:name="_Toc473154231"/>
    <w:p w:rsidR="00EC534B" w:rsidRPr="004207AB" w:rsidRDefault="00EC534B" w:rsidP="00B2507B">
      <w:pPr>
        <w:rPr>
          <w:rStyle w:val="Titre2Car"/>
        </w:rPr>
      </w:pPr>
      <w:r w:rsidRPr="004207AB">
        <w:object w:dxaOrig="7993" w:dyaOrig="2912">
          <v:shape id="_x0000_i1026" type="#_x0000_t75" style="width:489.15pt;height:178.05pt" o:ole="">
            <v:imagedata r:id="rId15" o:title=""/>
          </v:shape>
          <o:OLEObject Type="Embed" ProgID="Visio.Drawing.15" ShapeID="_x0000_i1026" DrawAspect="Content" ObjectID="_1547732076" r:id="rId16"/>
        </w:object>
      </w:r>
      <w:r w:rsidRPr="004207AB">
        <w:rPr>
          <w:rStyle w:val="Titre3Car"/>
        </w:rPr>
        <w:t>Disconnection</w:t>
      </w:r>
      <w:bookmarkEnd w:id="29"/>
    </w:p>
    <w:p w:rsidR="002542B4" w:rsidRPr="004207AB" w:rsidRDefault="002542B4" w:rsidP="00EC534B">
      <w:pPr>
        <w:rPr>
          <w:sz w:val="24"/>
        </w:rPr>
      </w:pPr>
      <w:r w:rsidRPr="004207AB">
        <w:rPr>
          <w:sz w:val="24"/>
        </w:rPr>
        <w:t xml:space="preserve">When the user </w:t>
      </w:r>
      <w:r w:rsidR="00141F18" w:rsidRPr="004207AB">
        <w:rPr>
          <w:sz w:val="24"/>
        </w:rPr>
        <w:t>leaves</w:t>
      </w:r>
      <w:r w:rsidRPr="004207AB">
        <w:rPr>
          <w:sz w:val="24"/>
        </w:rPr>
        <w:t xml:space="preserve"> the application, the socket connection will automatically end and</w:t>
      </w:r>
      <w:r w:rsidR="00141F18" w:rsidRPr="004207AB">
        <w:rPr>
          <w:sz w:val="24"/>
        </w:rPr>
        <w:t xml:space="preserve"> the server will</w:t>
      </w:r>
      <w:r w:rsidRPr="004207AB">
        <w:rPr>
          <w:sz w:val="24"/>
        </w:rPr>
        <w:t xml:space="preserve"> broadcast the information to all the user</w:t>
      </w:r>
      <w:r w:rsidR="00C71111" w:rsidRPr="004207AB">
        <w:rPr>
          <w:sz w:val="24"/>
        </w:rPr>
        <w:t>’s</w:t>
      </w:r>
      <w:r w:rsidRPr="004207AB">
        <w:rPr>
          <w:sz w:val="24"/>
        </w:rPr>
        <w:t xml:space="preserve"> friends</w:t>
      </w:r>
    </w:p>
    <w:p w:rsidR="002542B4" w:rsidRPr="004207AB" w:rsidRDefault="008F0712" w:rsidP="00EC534B">
      <w:r w:rsidRPr="004207AB">
        <w:object w:dxaOrig="4483" w:dyaOrig="2912">
          <v:shape id="_x0000_i1028" type="#_x0000_t75" style="width:377.25pt;height:244.75pt" o:ole="">
            <v:imagedata r:id="rId17" o:title=""/>
          </v:shape>
          <o:OLEObject Type="Embed" ProgID="Visio.Drawing.15" ShapeID="_x0000_i1028" DrawAspect="Content" ObjectID="_1547732077" r:id="rId18"/>
        </w:object>
      </w:r>
    </w:p>
    <w:sectPr w:rsidR="002542B4" w:rsidRPr="004207AB">
      <w:footerReference w:type="default" r:id="rId19"/>
      <w:pgSz w:w="11907" w:h="16839" w:code="1"/>
      <w:pgMar w:top="1148" w:right="1418" w:bottom="114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350B" w:rsidRDefault="00EC350B">
      <w:pPr>
        <w:spacing w:after="0" w:line="240" w:lineRule="auto"/>
      </w:pPr>
      <w:r>
        <w:separator/>
      </w:r>
    </w:p>
  </w:endnote>
  <w:endnote w:type="continuationSeparator" w:id="0">
    <w:p w:rsidR="00EC350B" w:rsidRDefault="00EC35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4945" w:rsidRPr="00620F2F" w:rsidRDefault="00594945" w:rsidP="000C5244">
    <w:pPr>
      <w:pStyle w:val="Pieddepage"/>
      <w:tabs>
        <w:tab w:val="right" w:pos="9360"/>
      </w:tabs>
      <w:rPr>
        <w:lang w:val="fr-FR"/>
      </w:rPr>
    </w:pPr>
    <w:sdt>
      <w:sdtPr>
        <w:alias w:val="Titre"/>
        <w:tag w:val=""/>
        <w:id w:val="-462819110"/>
        <w:placeholder>
          <w:docPart w:val="D8F74FDFB78D4DA0B75233B607F9CB2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t>API</w:t>
        </w:r>
      </w:sdtContent>
    </w:sdt>
    <w:r w:rsidRPr="006B79F5">
      <w:rPr>
        <w:lang w:val="fr-FR"/>
      </w:rPr>
      <w:t xml:space="preserve"> - </w:t>
    </w:r>
    <w:sdt>
      <w:sdtPr>
        <w:alias w:val="Date"/>
        <w:tag w:val=""/>
        <w:id w:val="981042332"/>
        <w:placeholder>
          <w:docPart w:val="072A1FFE82DA444BBE6DD58850605689"/>
        </w:placeholder>
        <w:dataBinding w:prefixMappings="xmlns:ns0='http://schemas.microsoft.com/office/2006/coverPageProps' " w:xpath="/ns0:CoverPageProperties[1]/ns0:PublishDate[1]" w:storeItemID="{55AF091B-3C7A-41E3-B477-F2FDAA23CFDA}"/>
        <w:date w:fullDate="2017-01-24T00:00:00Z">
          <w:dateFormat w:val="MMMM yyyy"/>
          <w:lid w:val="fr-FR"/>
          <w:storeMappedDataAs w:val="dateTime"/>
          <w:calendar w:val="gregorian"/>
        </w:date>
      </w:sdtPr>
      <w:sdtContent>
        <w:r>
          <w:rPr>
            <w:lang w:val="fr-FR"/>
          </w:rPr>
          <w:t>janvier 2017</w:t>
        </w:r>
      </w:sdtContent>
    </w:sdt>
    <w:r>
      <w:fldChar w:fldCharType="begin"/>
    </w:r>
    <w:r w:rsidRPr="00620F2F">
      <w:rPr>
        <w:rFonts w:ascii="Century Gothic" w:hAnsi="Century Gothic"/>
        <w:color w:val="F24F4F"/>
        <w:lang w:val="fr-FR"/>
      </w:rPr>
      <w:instrText>[Titre du plan d’activité]</w:instrText>
    </w:r>
    <w:r>
      <w:fldChar w:fldCharType="separate"/>
    </w:r>
    <w:r w:rsidRPr="00620F2F">
      <w:rPr>
        <w:rFonts w:ascii="Century Gothic" w:hAnsi="Century Gothic"/>
        <w:color w:val="F24F4F"/>
        <w:lang w:val="fr-FR"/>
      </w:rPr>
      <w:t xml:space="preserve"> - </w:t>
    </w:r>
    <w:r>
      <w:rPr>
        <w:noProof/>
      </w:rPr>
      <w:fldChar w:fldCharType="end"/>
    </w:r>
    <w:r w:rsidRPr="000C5244">
      <w:rPr>
        <w:noProof/>
        <w:lang w:val="fr-FR"/>
      </w:rPr>
      <w:tab/>
    </w:r>
    <w:r>
      <w:fldChar w:fldCharType="begin"/>
    </w:r>
    <w:r w:rsidRPr="000C5244">
      <w:rPr>
        <w:lang w:val="fr-FR"/>
      </w:rPr>
      <w:instrText xml:space="preserve"> PAGE   \* MERGEFORMAT </w:instrText>
    </w:r>
    <w:r>
      <w:fldChar w:fldCharType="separate"/>
    </w:r>
    <w:r w:rsidR="00293115">
      <w:rPr>
        <w:noProof/>
        <w:lang w:val="fr-FR"/>
      </w:rPr>
      <w:t>5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350B" w:rsidRDefault="00EC350B">
      <w:pPr>
        <w:spacing w:after="0" w:line="240" w:lineRule="auto"/>
      </w:pPr>
      <w:r>
        <w:separator/>
      </w:r>
    </w:p>
  </w:footnote>
  <w:footnote w:type="continuationSeparator" w:id="0">
    <w:p w:rsidR="00EC350B" w:rsidRDefault="00EC35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808E4"/>
    <w:multiLevelType w:val="hybridMultilevel"/>
    <w:tmpl w:val="9E361B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0232B1"/>
    <w:multiLevelType w:val="hybridMultilevel"/>
    <w:tmpl w:val="C254A6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8C5ABD"/>
    <w:multiLevelType w:val="hybridMultilevel"/>
    <w:tmpl w:val="767A9B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835B5A"/>
    <w:multiLevelType w:val="hybridMultilevel"/>
    <w:tmpl w:val="1C0C43EA"/>
    <w:lvl w:ilvl="0" w:tplc="A7B6A1D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98689B"/>
    <w:multiLevelType w:val="hybridMultilevel"/>
    <w:tmpl w:val="3076A67E"/>
    <w:lvl w:ilvl="0" w:tplc="A7D66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E60A32"/>
    <w:multiLevelType w:val="hybridMultilevel"/>
    <w:tmpl w:val="A2FAC00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E56C24"/>
    <w:multiLevelType w:val="hybridMultilevel"/>
    <w:tmpl w:val="C8B68AA6"/>
    <w:lvl w:ilvl="0" w:tplc="7FFA4152">
      <w:start w:val="1"/>
      <w:numFmt w:val="upperRoman"/>
      <w:pStyle w:val="TM1"/>
      <w:lvlText w:val="%1.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A026BE"/>
    <w:multiLevelType w:val="hybridMultilevel"/>
    <w:tmpl w:val="F72E21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5"/>
  </w:num>
  <w:num w:numId="5">
    <w:abstractNumId w:val="1"/>
  </w:num>
  <w:num w:numId="6">
    <w:abstractNumId w:val="7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696D"/>
    <w:rsid w:val="00096C81"/>
    <w:rsid w:val="000C0CB3"/>
    <w:rsid w:val="000C5244"/>
    <w:rsid w:val="000D036A"/>
    <w:rsid w:val="00127F27"/>
    <w:rsid w:val="00141F18"/>
    <w:rsid w:val="001836BB"/>
    <w:rsid w:val="00196818"/>
    <w:rsid w:val="001C424E"/>
    <w:rsid w:val="0021096B"/>
    <w:rsid w:val="002244A3"/>
    <w:rsid w:val="002542B4"/>
    <w:rsid w:val="00293115"/>
    <w:rsid w:val="002B0477"/>
    <w:rsid w:val="00324DF0"/>
    <w:rsid w:val="00325BBD"/>
    <w:rsid w:val="0034673E"/>
    <w:rsid w:val="003472C4"/>
    <w:rsid w:val="00361B3D"/>
    <w:rsid w:val="003C6BAB"/>
    <w:rsid w:val="003D5EB6"/>
    <w:rsid w:val="004207AB"/>
    <w:rsid w:val="004534B0"/>
    <w:rsid w:val="0048633A"/>
    <w:rsid w:val="00486559"/>
    <w:rsid w:val="0049134A"/>
    <w:rsid w:val="004D207F"/>
    <w:rsid w:val="004E4FED"/>
    <w:rsid w:val="005239EB"/>
    <w:rsid w:val="005570A5"/>
    <w:rsid w:val="00594945"/>
    <w:rsid w:val="005A55F7"/>
    <w:rsid w:val="00620F2F"/>
    <w:rsid w:val="00622F7C"/>
    <w:rsid w:val="0063272C"/>
    <w:rsid w:val="00646F0D"/>
    <w:rsid w:val="006865C9"/>
    <w:rsid w:val="006A4C78"/>
    <w:rsid w:val="006B79F5"/>
    <w:rsid w:val="006D366C"/>
    <w:rsid w:val="006D643A"/>
    <w:rsid w:val="00705D86"/>
    <w:rsid w:val="0070696D"/>
    <w:rsid w:val="00744766"/>
    <w:rsid w:val="00790A4C"/>
    <w:rsid w:val="007F19F2"/>
    <w:rsid w:val="0084670A"/>
    <w:rsid w:val="00856ED2"/>
    <w:rsid w:val="00860712"/>
    <w:rsid w:val="0087534C"/>
    <w:rsid w:val="008758A7"/>
    <w:rsid w:val="00896682"/>
    <w:rsid w:val="008C7539"/>
    <w:rsid w:val="008E4E72"/>
    <w:rsid w:val="008F0712"/>
    <w:rsid w:val="00915179"/>
    <w:rsid w:val="009333F7"/>
    <w:rsid w:val="00954E42"/>
    <w:rsid w:val="00976170"/>
    <w:rsid w:val="009C1A96"/>
    <w:rsid w:val="009C5BF4"/>
    <w:rsid w:val="009D4306"/>
    <w:rsid w:val="00A1029D"/>
    <w:rsid w:val="00B01042"/>
    <w:rsid w:val="00B069AA"/>
    <w:rsid w:val="00B129E0"/>
    <w:rsid w:val="00B2507B"/>
    <w:rsid w:val="00B315E2"/>
    <w:rsid w:val="00B42A8B"/>
    <w:rsid w:val="00B4677B"/>
    <w:rsid w:val="00B57583"/>
    <w:rsid w:val="00B8790B"/>
    <w:rsid w:val="00B97DAA"/>
    <w:rsid w:val="00BB237E"/>
    <w:rsid w:val="00BE4109"/>
    <w:rsid w:val="00C11F87"/>
    <w:rsid w:val="00C22248"/>
    <w:rsid w:val="00C36DF1"/>
    <w:rsid w:val="00C71111"/>
    <w:rsid w:val="00CE62E6"/>
    <w:rsid w:val="00CF540E"/>
    <w:rsid w:val="00D35B63"/>
    <w:rsid w:val="00D56C60"/>
    <w:rsid w:val="00D700A1"/>
    <w:rsid w:val="00D91AF4"/>
    <w:rsid w:val="00DA3B7C"/>
    <w:rsid w:val="00DE0A1A"/>
    <w:rsid w:val="00DF6D49"/>
    <w:rsid w:val="00E002CB"/>
    <w:rsid w:val="00E13121"/>
    <w:rsid w:val="00E31F6A"/>
    <w:rsid w:val="00E97E28"/>
    <w:rsid w:val="00EA0111"/>
    <w:rsid w:val="00EB4E41"/>
    <w:rsid w:val="00EB7FBA"/>
    <w:rsid w:val="00EC350B"/>
    <w:rsid w:val="00EC534B"/>
    <w:rsid w:val="00ED167C"/>
    <w:rsid w:val="00EE00A9"/>
    <w:rsid w:val="00F05D70"/>
    <w:rsid w:val="00F05F9C"/>
    <w:rsid w:val="00F135F5"/>
    <w:rsid w:val="00F52715"/>
    <w:rsid w:val="00F74F1B"/>
    <w:rsid w:val="00F82B81"/>
    <w:rsid w:val="00FB1B45"/>
    <w:rsid w:val="00FD0423"/>
    <w:rsid w:val="00FD202F"/>
    <w:rsid w:val="00FD3B9A"/>
    <w:rsid w:val="00FD5516"/>
    <w:rsid w:val="00FD75DF"/>
    <w:rsid w:val="00FE4C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71CA15B-2137-40F3-B03F-D7F703D8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4C483D" w:themeColor="text2"/>
        <w:lang w:val="en-US" w:eastAsia="ja-JP" w:bidi="ar-SA"/>
      </w:rPr>
    </w:rPrDefault>
    <w:pPrDefault>
      <w:pPr>
        <w:spacing w:after="32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pPr>
      <w:keepNext/>
      <w:keepLines/>
      <w:pBdr>
        <w:bottom w:val="single" w:sz="8" w:space="0" w:color="FCDBDB" w:themeColor="accent1" w:themeTint="33"/>
      </w:pBdr>
      <w:spacing w:after="200"/>
      <w:outlineLvl w:val="0"/>
    </w:pPr>
    <w:rPr>
      <w:rFonts w:asciiTheme="majorHAnsi" w:eastAsiaTheme="majorEastAsia" w:hAnsiTheme="majorHAnsi" w:cstheme="majorBidi"/>
      <w:color w:val="F24F4F" w:themeColor="accent1"/>
      <w:sz w:val="36"/>
      <w:szCs w:val="36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pPr>
      <w:keepNext/>
      <w:keepLines/>
      <w:spacing w:before="120" w:after="120" w:line="240" w:lineRule="auto"/>
      <w:outlineLvl w:val="1"/>
    </w:pPr>
    <w:rPr>
      <w:b/>
      <w:bCs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pPr>
      <w:keepNext/>
      <w:keepLines/>
      <w:spacing w:before="40" w:after="0"/>
      <w:outlineLvl w:val="2"/>
    </w:pPr>
    <w:rPr>
      <w:b/>
      <w:bCs/>
      <w:i/>
      <w:iCs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DF1010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Logo">
    <w:name w:val="Logo"/>
    <w:basedOn w:val="Normal"/>
    <w:uiPriority w:val="99"/>
    <w:unhideWhenUsed/>
    <w:pPr>
      <w:spacing w:before="600"/>
    </w:pPr>
  </w:style>
  <w:style w:type="character" w:styleId="Textedelespacerserv">
    <w:name w:val="Placeholder Text"/>
    <w:basedOn w:val="Policepardfaut"/>
    <w:uiPriority w:val="99"/>
    <w:semiHidden/>
    <w:rPr>
      <w:color w:val="808080"/>
    </w:rPr>
  </w:style>
  <w:style w:type="paragraph" w:styleId="Titre">
    <w:name w:val="Title"/>
    <w:basedOn w:val="Normal"/>
    <w:next w:val="Normal"/>
    <w:link w:val="TitreCar"/>
    <w:uiPriority w:val="10"/>
    <w:qFormat/>
    <w:pPr>
      <w:spacing w:after="600" w:line="240" w:lineRule="auto"/>
      <w:contextualSpacing/>
    </w:pPr>
    <w:rPr>
      <w:rFonts w:asciiTheme="majorHAnsi" w:eastAsiaTheme="majorEastAsia" w:hAnsiTheme="majorHAnsi" w:cstheme="majorBidi"/>
      <w:color w:val="F24F4F" w:themeColor="accent1"/>
      <w:kern w:val="28"/>
      <w:sz w:val="96"/>
      <w:szCs w:val="96"/>
    </w:rPr>
  </w:style>
  <w:style w:type="character" w:customStyle="1" w:styleId="TitreCar">
    <w:name w:val="Titre Car"/>
    <w:basedOn w:val="Policepardfaut"/>
    <w:link w:val="Titre"/>
    <w:uiPriority w:val="10"/>
    <w:rPr>
      <w:rFonts w:asciiTheme="majorHAnsi" w:eastAsiaTheme="majorEastAsia" w:hAnsiTheme="majorHAnsi" w:cstheme="majorBidi"/>
      <w:color w:val="F24F4F" w:themeColor="accent1"/>
      <w:kern w:val="28"/>
      <w:sz w:val="96"/>
      <w:szCs w:val="96"/>
    </w:rPr>
  </w:style>
  <w:style w:type="paragraph" w:styleId="Sous-titre">
    <w:name w:val="Subtitle"/>
    <w:basedOn w:val="Normal"/>
    <w:next w:val="Normal"/>
    <w:link w:val="Sous-titreCar"/>
    <w:uiPriority w:val="11"/>
    <w:qFormat/>
    <w:pPr>
      <w:numPr>
        <w:ilvl w:val="1"/>
      </w:numPr>
      <w:spacing w:after="0" w:line="240" w:lineRule="auto"/>
    </w:pPr>
    <w:rPr>
      <w:sz w:val="32"/>
      <w:szCs w:val="32"/>
    </w:rPr>
  </w:style>
  <w:style w:type="character" w:customStyle="1" w:styleId="Sous-titreCar">
    <w:name w:val="Sous-titre Car"/>
    <w:basedOn w:val="Policepardfaut"/>
    <w:link w:val="Sous-titre"/>
    <w:uiPriority w:val="11"/>
    <w:rPr>
      <w:sz w:val="32"/>
      <w:szCs w:val="32"/>
    </w:rPr>
  </w:style>
  <w:style w:type="paragraph" w:styleId="Sansinterligne">
    <w:name w:val="No Spacing"/>
    <w:uiPriority w:val="1"/>
    <w:qFormat/>
    <w:pPr>
      <w:spacing w:after="0" w:line="240" w:lineRule="auto"/>
    </w:pPr>
  </w:style>
  <w:style w:type="table" w:styleId="Grilledutableau">
    <w:name w:val="Table Grid"/>
    <w:basedOn w:val="Tableau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ordonnes">
    <w:name w:val="Coordonnées"/>
    <w:basedOn w:val="Sansinterligne"/>
    <w:uiPriority w:val="99"/>
    <w:qFormat/>
    <w:rPr>
      <w:color w:val="FFFFFF" w:themeColor="background1"/>
      <w:sz w:val="22"/>
      <w:szCs w:val="22"/>
    </w:rPr>
  </w:style>
  <w:style w:type="paragraph" w:customStyle="1" w:styleId="Espacedutableau">
    <w:name w:val="Espace du tableau"/>
    <w:basedOn w:val="Sansinterligne"/>
    <w:uiPriority w:val="99"/>
    <w:pPr>
      <w:spacing w:line="14" w:lineRule="exact"/>
    </w:pPr>
  </w:style>
  <w:style w:type="paragraph" w:styleId="En-tte">
    <w:name w:val="header"/>
    <w:basedOn w:val="Normal"/>
    <w:link w:val="En-tteC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</w:style>
  <w:style w:type="paragraph" w:styleId="Pieddepage">
    <w:name w:val="footer"/>
    <w:basedOn w:val="Normal"/>
    <w:link w:val="PieddepageCar"/>
    <w:uiPriority w:val="99"/>
    <w:unhideWhenUsed/>
    <w:qFormat/>
    <w:pPr>
      <w:spacing w:after="0" w:line="240" w:lineRule="auto"/>
    </w:pPr>
    <w:rPr>
      <w:rFonts w:asciiTheme="majorHAnsi" w:eastAsiaTheme="majorEastAsia" w:hAnsiTheme="majorHAnsi" w:cstheme="majorBidi"/>
      <w:caps/>
      <w:color w:val="F24F4F" w:themeColor="accent1"/>
      <w:sz w:val="16"/>
      <w:szCs w:val="16"/>
    </w:rPr>
  </w:style>
  <w:style w:type="character" w:customStyle="1" w:styleId="PieddepageCar">
    <w:name w:val="Pied de page Car"/>
    <w:basedOn w:val="Policepardfaut"/>
    <w:link w:val="Pieddepage"/>
    <w:uiPriority w:val="99"/>
    <w:rPr>
      <w:rFonts w:asciiTheme="majorHAnsi" w:eastAsiaTheme="majorEastAsia" w:hAnsiTheme="majorHAnsi" w:cstheme="majorBidi"/>
      <w:caps/>
      <w:color w:val="F24F4F" w:themeColor="accent1"/>
      <w:sz w:val="16"/>
      <w:szCs w:val="16"/>
    </w:rPr>
  </w:style>
  <w:style w:type="character" w:customStyle="1" w:styleId="Titre1Car">
    <w:name w:val="Titre 1 Car"/>
    <w:basedOn w:val="Policepardfaut"/>
    <w:link w:val="Titre1"/>
    <w:uiPriority w:val="9"/>
    <w:rPr>
      <w:rFonts w:asciiTheme="majorHAnsi" w:eastAsiaTheme="majorEastAsia" w:hAnsiTheme="majorHAnsi" w:cstheme="majorBidi"/>
      <w:color w:val="F24F4F" w:themeColor="accent1"/>
      <w:sz w:val="36"/>
      <w:szCs w:val="36"/>
    </w:rPr>
  </w:style>
  <w:style w:type="character" w:customStyle="1" w:styleId="Titre2Car">
    <w:name w:val="Titre 2 Car"/>
    <w:basedOn w:val="Policepardfaut"/>
    <w:link w:val="Titre2"/>
    <w:uiPriority w:val="9"/>
    <w:rPr>
      <w:b/>
      <w:bCs/>
      <w:sz w:val="26"/>
      <w:szCs w:val="26"/>
    </w:rPr>
  </w:style>
  <w:style w:type="paragraph" w:styleId="En-ttedetabledesmatires">
    <w:name w:val="TOC Heading"/>
    <w:basedOn w:val="Titre1"/>
    <w:next w:val="Normal"/>
    <w:uiPriority w:val="39"/>
    <w:unhideWhenUsed/>
    <w:qFormat/>
    <w:pPr>
      <w:pBdr>
        <w:bottom w:val="none" w:sz="0" w:space="0" w:color="auto"/>
      </w:pBdr>
      <w:spacing w:after="400"/>
      <w:outlineLvl w:val="9"/>
    </w:pPr>
    <w:rPr>
      <w:color w:val="DF1010" w:themeColor="accent1" w:themeShade="BF"/>
      <w:sz w:val="72"/>
      <w:szCs w:val="72"/>
    </w:rPr>
  </w:style>
  <w:style w:type="paragraph" w:styleId="TM1">
    <w:name w:val="toc 1"/>
    <w:basedOn w:val="Normal"/>
    <w:next w:val="Normal"/>
    <w:autoRedefine/>
    <w:uiPriority w:val="39"/>
    <w:unhideWhenUsed/>
    <w:pPr>
      <w:numPr>
        <w:numId w:val="1"/>
      </w:numPr>
      <w:spacing w:after="140" w:line="240" w:lineRule="auto"/>
      <w:ind w:right="3240"/>
    </w:pPr>
    <w:rPr>
      <w:b/>
      <w:bCs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856ED2"/>
    <w:pPr>
      <w:tabs>
        <w:tab w:val="right" w:leader="dot" w:pos="9350"/>
      </w:tabs>
      <w:spacing w:after="60" w:line="240" w:lineRule="auto"/>
      <w:ind w:left="720" w:right="3240"/>
    </w:pPr>
    <w:rPr>
      <w:sz w:val="22"/>
      <w:szCs w:val="22"/>
    </w:rPr>
  </w:style>
  <w:style w:type="character" w:styleId="Lienhypertexte">
    <w:name w:val="Hyperlink"/>
    <w:basedOn w:val="Policepardfaut"/>
    <w:uiPriority w:val="99"/>
    <w:unhideWhenUsed/>
    <w:rsid w:val="00D56C60"/>
    <w:rPr>
      <w:rFonts w:asciiTheme="minorHAnsi" w:hAnsiTheme="minorHAnsi"/>
      <w:color w:val="4C483D" w:themeColor="hyperlink"/>
      <w:u w:val="single"/>
      <w:lang w:val="fr-FR"/>
    </w:rPr>
  </w:style>
  <w:style w:type="character" w:customStyle="1" w:styleId="Titre3Car">
    <w:name w:val="Titre 3 Car"/>
    <w:basedOn w:val="Policepardfaut"/>
    <w:link w:val="Titre3"/>
    <w:uiPriority w:val="9"/>
    <w:rPr>
      <w:b/>
      <w:bCs/>
      <w:i/>
      <w:iCs/>
      <w:sz w:val="24"/>
      <w:szCs w:val="24"/>
    </w:rPr>
  </w:style>
  <w:style w:type="paragraph" w:customStyle="1" w:styleId="Textederemplacementdulogo">
    <w:name w:val="Texte de remplacement du logo"/>
    <w:basedOn w:val="Normal"/>
    <w:uiPriority w:val="99"/>
    <w:unhideWhenUsed/>
    <w:pPr>
      <w:spacing w:before="720" w:line="240" w:lineRule="auto"/>
      <w:ind w:left="720"/>
    </w:pPr>
  </w:style>
  <w:style w:type="paragraph" w:customStyle="1" w:styleId="Textederemplacementdupieddepage">
    <w:name w:val="Texte de remplacement du pied de page"/>
    <w:basedOn w:val="Normal"/>
    <w:uiPriority w:val="99"/>
    <w:unhideWhenUsed/>
    <w:qFormat/>
    <w:pPr>
      <w:spacing w:after="0" w:line="240" w:lineRule="auto"/>
    </w:pPr>
    <w:rPr>
      <w:i/>
      <w:iCs/>
      <w:sz w:val="18"/>
      <w:szCs w:val="18"/>
    </w:rPr>
  </w:style>
  <w:style w:type="table" w:customStyle="1" w:styleId="Tableaudeconseil">
    <w:name w:val="Tableau de conseil"/>
    <w:basedOn w:val="TableauNormal"/>
    <w:uiPriority w:val="99"/>
    <w:pPr>
      <w:spacing w:after="0" w:line="240" w:lineRule="auto"/>
    </w:pPr>
    <w:rPr>
      <w:color w:val="404040" w:themeColor="text1" w:themeTint="BF"/>
      <w:sz w:val="18"/>
      <w:szCs w:val="18"/>
    </w:rPr>
    <w:tblPr>
      <w:tblCellMar>
        <w:top w:w="144" w:type="dxa"/>
        <w:left w:w="0" w:type="dxa"/>
        <w:right w:w="0" w:type="dxa"/>
      </w:tblCellMar>
    </w:tblPr>
    <w:tcPr>
      <w:shd w:val="clear" w:color="auto" w:fill="FCDBDB" w:themeFill="accent1" w:themeFillTint="33"/>
    </w:tcPr>
    <w:tblStylePr w:type="firstCol">
      <w:pPr>
        <w:wordWrap/>
        <w:jc w:val="center"/>
      </w:pPr>
    </w:tblStylePr>
  </w:style>
  <w:style w:type="paragraph" w:customStyle="1" w:styleId="Conseils">
    <w:name w:val="Conseils"/>
    <w:basedOn w:val="Normal"/>
    <w:uiPriority w:val="99"/>
    <w:pPr>
      <w:spacing w:before="160" w:after="160" w:line="264" w:lineRule="auto"/>
      <w:ind w:right="576"/>
    </w:pPr>
    <w:rPr>
      <w:rFonts w:asciiTheme="majorHAnsi" w:eastAsiaTheme="majorEastAsia" w:hAnsiTheme="majorHAnsi" w:cstheme="majorBidi"/>
      <w:i/>
      <w:iCs/>
      <w:sz w:val="16"/>
      <w:szCs w:val="16"/>
    </w:rPr>
  </w:style>
  <w:style w:type="paragraph" w:customStyle="1" w:styleId="Icne">
    <w:name w:val="Icône"/>
    <w:basedOn w:val="Normal"/>
    <w:uiPriority w:val="99"/>
    <w:unhideWhenUsed/>
    <w:qFormat/>
    <w:pPr>
      <w:spacing w:before="160" w:after="160" w:line="240" w:lineRule="auto"/>
      <w:jc w:val="center"/>
    </w:pPr>
  </w:style>
  <w:style w:type="character" w:customStyle="1" w:styleId="Titre4Car">
    <w:name w:val="Titre 4 Car"/>
    <w:basedOn w:val="Policepardfaut"/>
    <w:link w:val="Titre4"/>
    <w:uiPriority w:val="9"/>
    <w:rPr>
      <w:rFonts w:asciiTheme="majorHAnsi" w:eastAsiaTheme="majorEastAsia" w:hAnsiTheme="majorHAnsi" w:cstheme="majorBidi"/>
      <w:i/>
      <w:iCs/>
      <w:color w:val="DF1010" w:themeColor="accent1" w:themeShade="BF"/>
    </w:rPr>
  </w:style>
  <w:style w:type="table" w:customStyle="1" w:styleId="TableauFinances">
    <w:name w:val="Tableau Finances"/>
    <w:basedOn w:val="TableauNormal"/>
    <w:uiPriority w:val="99"/>
    <w:pPr>
      <w:spacing w:before="60" w:after="60" w:line="240" w:lineRule="auto"/>
    </w:pPr>
    <w:tblPr>
      <w:tblStyleRowBandSize w:val="1"/>
      <w:tblBorders>
        <w:top w:val="single" w:sz="4" w:space="0" w:color="BCB8AC" w:themeColor="text2" w:themeTint="66"/>
        <w:left w:val="single" w:sz="4" w:space="0" w:color="BCB8AC" w:themeColor="text2" w:themeTint="66"/>
        <w:bottom w:val="single" w:sz="4" w:space="0" w:color="BCB8AC" w:themeColor="text2" w:themeTint="66"/>
        <w:right w:val="single" w:sz="4" w:space="0" w:color="BCB8AC" w:themeColor="text2" w:themeTint="66"/>
        <w:insideV w:val="single" w:sz="4" w:space="0" w:color="BCB8AC" w:themeColor="text2" w:themeTint="66"/>
      </w:tblBorders>
    </w:tblPr>
    <w:tblStylePr w:type="firstRow">
      <w:rPr>
        <w:rFonts w:asciiTheme="majorHAnsi" w:hAnsiTheme="majorHAnsi"/>
        <w:color w:val="FFFFFF" w:themeColor="background1"/>
        <w:sz w:val="16"/>
      </w:rPr>
      <w:tblPr/>
      <w:tcPr>
        <w:shd w:val="clear" w:color="auto" w:fill="F24F4F" w:themeFill="accent1"/>
      </w:tcPr>
    </w:tblStylePr>
    <w:tblStylePr w:type="lastRow">
      <w:rPr>
        <w:rFonts w:asciiTheme="majorHAnsi" w:hAnsiTheme="majorHAnsi"/>
        <w:b/>
        <w:caps/>
        <w:smallCaps w:val="0"/>
        <w:color w:val="F24F4F" w:themeColor="accent1"/>
        <w:sz w:val="16"/>
      </w:rPr>
      <w:tblPr/>
      <w:tcPr>
        <w:tcBorders>
          <w:top w:val="nil"/>
        </w:tcBorders>
      </w:tcPr>
    </w:tblStylePr>
    <w:tblStylePr w:type="firstCol">
      <w:rPr>
        <w:rFonts w:asciiTheme="majorHAnsi" w:hAnsiTheme="majorHAnsi"/>
        <w:sz w:val="16"/>
      </w:rPr>
    </w:tblStylePr>
    <w:tblStylePr w:type="band2Horz">
      <w:tblPr/>
      <w:tcPr>
        <w:shd w:val="clear" w:color="auto" w:fill="DDDBD5" w:themeFill="text2" w:themeFillTint="33"/>
      </w:tcPr>
    </w:tblStylePr>
  </w:style>
  <w:style w:type="paragraph" w:styleId="TM3">
    <w:name w:val="toc 3"/>
    <w:basedOn w:val="Normal"/>
    <w:next w:val="Normal"/>
    <w:autoRedefine/>
    <w:uiPriority w:val="39"/>
    <w:unhideWhenUsed/>
    <w:pPr>
      <w:spacing w:after="100"/>
      <w:ind w:left="720" w:right="3240"/>
    </w:pPr>
  </w:style>
  <w:style w:type="paragraph" w:styleId="TM4">
    <w:name w:val="toc 4"/>
    <w:basedOn w:val="Normal"/>
    <w:next w:val="Normal"/>
    <w:autoRedefine/>
    <w:uiPriority w:val="39"/>
    <w:semiHidden/>
    <w:unhideWhenUsed/>
    <w:pPr>
      <w:spacing w:after="100"/>
      <w:ind w:left="720" w:right="3240"/>
    </w:pPr>
  </w:style>
  <w:style w:type="paragraph" w:styleId="Paragraphedeliste">
    <w:name w:val="List Paragraph"/>
    <w:basedOn w:val="Normal"/>
    <w:uiPriority w:val="34"/>
    <w:unhideWhenUsed/>
    <w:qFormat/>
    <w:rsid w:val="002244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60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9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9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0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68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2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1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14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2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9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90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3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61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2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3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6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7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0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0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9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3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1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2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package" Target="embeddings/Dessin_Microsoft_Visio4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webSettings" Target="webSettings.xml"/><Relationship Id="rId12" Type="http://schemas.openxmlformats.org/officeDocument/2006/relationships/package" Target="embeddings/Dessin_Microsoft_Visio1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Dessin_Microsoft_Visio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image" Target="media/image4.emf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Dessin_Microsoft_Visio2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ntoine\AppData\Roaming\Microsoft\Templates\Plan%20d'entrepris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8F74FDFB78D4DA0B75233B607F9CB26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58D75D87-BD15-4E82-BA48-776136DF4306}"/>
      </w:docPartPr>
      <w:docPartBody>
        <w:p w:rsidR="00630C6D" w:rsidRDefault="00F1479A">
          <w:pPr>
            <w:pStyle w:val="D8F74FDFB78D4DA0B75233B607F9CB26"/>
          </w:pPr>
          <w:r w:rsidRPr="00620F2F">
            <w:t>[Titre du plan d’activité]</w:t>
          </w:r>
        </w:p>
      </w:docPartBody>
    </w:docPart>
    <w:docPart>
      <w:docPartPr>
        <w:name w:val="072A1FFE82DA444BBE6DD58850605689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4A9F1936-8E99-4667-BF9F-EAD76F98A752}"/>
      </w:docPartPr>
      <w:docPartBody>
        <w:p w:rsidR="00630C6D" w:rsidRDefault="00F1479A">
          <w:pPr>
            <w:pStyle w:val="072A1FFE82DA444BBE6DD58850605689"/>
          </w:pPr>
          <w:r w:rsidRPr="00620F2F">
            <w:t>[SÉLECTIONNER LA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79A"/>
    <w:rsid w:val="001C3D7F"/>
    <w:rsid w:val="00630C6D"/>
    <w:rsid w:val="00BA6324"/>
    <w:rsid w:val="00F147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Pr>
      <w:color w:val="808080"/>
    </w:rPr>
  </w:style>
  <w:style w:type="paragraph" w:customStyle="1" w:styleId="84419843B43D43C99E72765122A6CC14">
    <w:name w:val="84419843B43D43C99E72765122A6CC14"/>
  </w:style>
  <w:style w:type="paragraph" w:customStyle="1" w:styleId="6AE196D3BF9A46FBB6CFF6021E47D55D">
    <w:name w:val="6AE196D3BF9A46FBB6CFF6021E47D55D"/>
  </w:style>
  <w:style w:type="paragraph" w:customStyle="1" w:styleId="6864E8774EEC4E509681C61112652E6E">
    <w:name w:val="6864E8774EEC4E509681C61112652E6E"/>
  </w:style>
  <w:style w:type="paragraph" w:customStyle="1" w:styleId="DDB93A7BA6964263AB5D4F8F070DEC5B">
    <w:name w:val="DDB93A7BA6964263AB5D4F8F070DEC5B"/>
  </w:style>
  <w:style w:type="paragraph" w:customStyle="1" w:styleId="482ACA34C0FB4A5DB11002239B851935">
    <w:name w:val="482ACA34C0FB4A5DB11002239B851935"/>
  </w:style>
  <w:style w:type="paragraph" w:customStyle="1" w:styleId="A3922899290A4DBAB621D53B51881298">
    <w:name w:val="A3922899290A4DBAB621D53B51881298"/>
  </w:style>
  <w:style w:type="paragraph" w:customStyle="1" w:styleId="0FA89B21248746CEBD2D8053E803ED79">
    <w:name w:val="0FA89B21248746CEBD2D8053E803ED79"/>
  </w:style>
  <w:style w:type="paragraph" w:customStyle="1" w:styleId="B2558F16F2CE4AEC8E8F3704DB3C9C75">
    <w:name w:val="B2558F16F2CE4AEC8E8F3704DB3C9C75"/>
  </w:style>
  <w:style w:type="paragraph" w:customStyle="1" w:styleId="D8F74FDFB78D4DA0B75233B607F9CB26">
    <w:name w:val="D8F74FDFB78D4DA0B75233B607F9CB26"/>
  </w:style>
  <w:style w:type="paragraph" w:customStyle="1" w:styleId="072A1FFE82DA444BBE6DD58850605689">
    <w:name w:val="072A1FFE82DA444BBE6DD5885060568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Red Business Set">
  <a:themeElements>
    <a:clrScheme name="Business Invoice">
      <a:dk1>
        <a:sysClr val="windowText" lastClr="000000"/>
      </a:dk1>
      <a:lt1>
        <a:sysClr val="window" lastClr="FFFFFF"/>
      </a:lt1>
      <a:dk2>
        <a:srgbClr val="4C483D"/>
      </a:dk2>
      <a:lt2>
        <a:srgbClr val="E4E3E2"/>
      </a:lt2>
      <a:accent1>
        <a:srgbClr val="F24F4F"/>
      </a:accent1>
      <a:accent2>
        <a:srgbClr val="8DBB70"/>
      </a:accent2>
      <a:accent3>
        <a:srgbClr val="F0BB44"/>
      </a:accent3>
      <a:accent4>
        <a:srgbClr val="61ADBF"/>
      </a:accent4>
      <a:accent5>
        <a:srgbClr val="A3648B"/>
      </a:accent5>
      <a:accent6>
        <a:srgbClr val="F8943F"/>
      </a:accent6>
      <a:hlink>
        <a:srgbClr val="4C483D"/>
      </a:hlink>
      <a:folHlink>
        <a:srgbClr val="A3648B"/>
      </a:folHlink>
    </a:clrScheme>
    <a:fontScheme name="Business Invoice">
      <a:majorFont>
        <a:latin typeface="Century Gothic"/>
        <a:ea typeface=""/>
        <a:cs typeface=""/>
      </a:majorFont>
      <a:minorFont>
        <a:latin typeface="Garamon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7-01-24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EAC9B9C-39C7-442D-A2C6-BC21F3368F0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A91FBC-CB5D-4267-BDAB-3F2685C1D5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 d'entreprise.dotx</Template>
  <TotalTime>14481</TotalTime>
  <Pages>1</Pages>
  <Words>1525</Words>
  <Characters>7719</Characters>
  <Application>Microsoft Office Word</Application>
  <DocSecurity>0</DocSecurity>
  <Lines>514</Lines>
  <Paragraphs>51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PI</vt:lpstr>
      <vt:lpstr/>
    </vt:vector>
  </TitlesOfParts>
  <Company/>
  <LinksUpToDate>false</LinksUpToDate>
  <CharactersWithSpaces>8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I</dc:title>
  <dc:subject>API description</dc:subject>
  <dc:creator>Antoine Leprevost</dc:creator>
  <cp:keywords/>
  <dc:description/>
  <cp:lastModifiedBy>Antoine Leprevost</cp:lastModifiedBy>
  <cp:revision>33</cp:revision>
  <cp:lastPrinted>2017-01-29T23:53:00Z</cp:lastPrinted>
  <dcterms:created xsi:type="dcterms:W3CDTF">2017-01-23T23:43:00Z</dcterms:created>
  <dcterms:modified xsi:type="dcterms:W3CDTF">2017-02-04T15:4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8436609991</vt:lpwstr>
  </property>
</Properties>
</file>